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7B3E" w:rsidRPr="00FA557F" w:rsidRDefault="00FA557F">
      <w:pPr>
        <w:rPr>
          <w:b/>
        </w:rPr>
      </w:pPr>
      <w:r w:rsidRPr="00FA557F">
        <w:rPr>
          <w:b/>
        </w:rPr>
        <w:t>NPZ</w:t>
      </w:r>
    </w:p>
    <w:p w:rsidR="00DE467B" w:rsidRPr="00D33984" w:rsidRDefault="00736388" w:rsidP="00CC05B9">
      <w:pPr>
        <w:pStyle w:val="naloga"/>
        <w:spacing w:before="0"/>
      </w:pPr>
    </w:p>
    <w:p w:rsidR="008335C7" w:rsidRPr="00D33984" w:rsidRDefault="00C070C3" w:rsidP="00CC05B9">
      <w:pPr>
        <w:pStyle w:val="naloga"/>
        <w:spacing w:before="0"/>
      </w:pPr>
      <w:r w:rsidRPr="00D33984">
        <w:t>1. naloga</w:t>
      </w:r>
    </w:p>
    <w:p w:rsidR="00DE467B" w:rsidRPr="00D33984" w:rsidRDefault="00C070C3" w:rsidP="00D33984">
      <w:pPr>
        <w:pStyle w:val="SNnaloga"/>
      </w:pPr>
      <w:r w:rsidRPr="00D33984">
        <w:t>Maja in Uroš sta predstavila letnice rojstva in smrti nekat</w:t>
      </w:r>
      <w:r>
        <w:t>erih skladateljev 19. stoletja.</w:t>
      </w:r>
    </w:p>
    <w:tbl>
      <w:tblPr>
        <w:tblW w:w="9413" w:type="dxa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58"/>
        <w:gridCol w:w="1531"/>
        <w:gridCol w:w="1531"/>
        <w:gridCol w:w="1531"/>
        <w:gridCol w:w="1531"/>
        <w:gridCol w:w="1531"/>
      </w:tblGrid>
      <w:tr w:rsidR="008335C7" w:rsidTr="00A33810">
        <w:tc>
          <w:tcPr>
            <w:tcW w:w="1758" w:type="dxa"/>
            <w:vAlign w:val="center"/>
          </w:tcPr>
          <w:p w:rsidR="00DE467B" w:rsidRPr="00D33984" w:rsidRDefault="00C070C3" w:rsidP="00A33810">
            <w:pPr>
              <w:pStyle w:val="Normal0"/>
              <w:rPr>
                <w:rFonts w:ascii="Times New Roman" w:hAnsi="Times New Roman"/>
              </w:rPr>
            </w:pPr>
            <w:r w:rsidRPr="00D33984">
              <w:rPr>
                <w:rFonts w:ascii="Times New Roman" w:hAnsi="Times New Roman"/>
              </w:rPr>
              <w:t>Skladatelj</w:t>
            </w:r>
          </w:p>
        </w:tc>
        <w:tc>
          <w:tcPr>
            <w:tcW w:w="1531" w:type="dxa"/>
            <w:vAlign w:val="center"/>
          </w:tcPr>
          <w:p w:rsidR="00DE467B" w:rsidRPr="00D33984" w:rsidRDefault="00C070C3" w:rsidP="00A33810">
            <w:pPr>
              <w:pStyle w:val="Normal0"/>
              <w:jc w:val="center"/>
              <w:rPr>
                <w:rFonts w:ascii="Times New Roman" w:hAnsi="Times New Roman"/>
              </w:rPr>
            </w:pPr>
            <w:proofErr w:type="spellStart"/>
            <w:r w:rsidRPr="00D33984">
              <w:rPr>
                <w:rFonts w:ascii="Times New Roman" w:hAnsi="Times New Roman"/>
              </w:rPr>
              <w:t>Frederic</w:t>
            </w:r>
            <w:proofErr w:type="spellEnd"/>
            <w:r w:rsidRPr="00D33984">
              <w:rPr>
                <w:rFonts w:ascii="Times New Roman" w:hAnsi="Times New Roman"/>
              </w:rPr>
              <w:t xml:space="preserve"> CHOPIN</w:t>
            </w:r>
          </w:p>
        </w:tc>
        <w:tc>
          <w:tcPr>
            <w:tcW w:w="1531" w:type="dxa"/>
            <w:tcMar>
              <w:left w:w="57" w:type="dxa"/>
              <w:right w:w="57" w:type="dxa"/>
            </w:tcMar>
            <w:vAlign w:val="center"/>
          </w:tcPr>
          <w:p w:rsidR="00DE467B" w:rsidRPr="00D33984" w:rsidRDefault="00C070C3" w:rsidP="00A33810">
            <w:pPr>
              <w:pStyle w:val="Normal0"/>
              <w:jc w:val="center"/>
              <w:rPr>
                <w:rFonts w:ascii="Times New Roman" w:hAnsi="Times New Roman"/>
              </w:rPr>
            </w:pPr>
            <w:r w:rsidRPr="00D33984">
              <w:rPr>
                <w:rFonts w:ascii="Times New Roman" w:hAnsi="Times New Roman"/>
              </w:rPr>
              <w:t xml:space="preserve">Peter </w:t>
            </w:r>
            <w:proofErr w:type="spellStart"/>
            <w:r w:rsidRPr="00D33984">
              <w:rPr>
                <w:rFonts w:ascii="Times New Roman" w:hAnsi="Times New Roman"/>
              </w:rPr>
              <w:t>Iljič</w:t>
            </w:r>
            <w:proofErr w:type="spellEnd"/>
            <w:r w:rsidRPr="00D33984">
              <w:rPr>
                <w:rFonts w:ascii="Times New Roman" w:hAnsi="Times New Roman"/>
              </w:rPr>
              <w:t xml:space="preserve"> </w:t>
            </w:r>
            <w:r w:rsidRPr="00D33984">
              <w:rPr>
                <w:rFonts w:ascii="Times New Roman" w:hAnsi="Times New Roman"/>
                <w:caps/>
                <w:spacing w:val="-8"/>
              </w:rPr>
              <w:t>Čajkovski</w:t>
            </w:r>
          </w:p>
        </w:tc>
        <w:tc>
          <w:tcPr>
            <w:tcW w:w="1531" w:type="dxa"/>
            <w:vAlign w:val="center"/>
          </w:tcPr>
          <w:p w:rsidR="00DE467B" w:rsidRPr="00D33984" w:rsidRDefault="00C070C3" w:rsidP="00A33810">
            <w:pPr>
              <w:pStyle w:val="Normal0"/>
              <w:jc w:val="center"/>
              <w:rPr>
                <w:rFonts w:ascii="Times New Roman" w:hAnsi="Times New Roman"/>
                <w:lang w:val="de-DE"/>
              </w:rPr>
            </w:pPr>
            <w:proofErr w:type="spellStart"/>
            <w:r w:rsidRPr="00D33984">
              <w:rPr>
                <w:rFonts w:ascii="Times New Roman" w:hAnsi="Times New Roman"/>
                <w:lang w:val="de-DE"/>
              </w:rPr>
              <w:t>Bedřich</w:t>
            </w:r>
            <w:proofErr w:type="spellEnd"/>
            <w:r w:rsidRPr="00D33984">
              <w:rPr>
                <w:rFonts w:ascii="Times New Roman" w:hAnsi="Times New Roman"/>
                <w:lang w:val="de-DE"/>
              </w:rPr>
              <w:t xml:space="preserve"> SMETANA</w:t>
            </w:r>
          </w:p>
        </w:tc>
        <w:tc>
          <w:tcPr>
            <w:tcW w:w="1531" w:type="dxa"/>
            <w:vAlign w:val="center"/>
          </w:tcPr>
          <w:p w:rsidR="00DE467B" w:rsidRPr="00D33984" w:rsidRDefault="00C070C3" w:rsidP="00A33810">
            <w:pPr>
              <w:pStyle w:val="Normal0"/>
              <w:jc w:val="center"/>
              <w:rPr>
                <w:rFonts w:ascii="Times New Roman" w:hAnsi="Times New Roman"/>
                <w:lang w:val="de-DE"/>
              </w:rPr>
            </w:pPr>
            <w:r w:rsidRPr="00D33984">
              <w:rPr>
                <w:rFonts w:ascii="Times New Roman" w:hAnsi="Times New Roman"/>
                <w:lang w:val="de-DE"/>
              </w:rPr>
              <w:t>Johannes BRAHMS</w:t>
            </w:r>
          </w:p>
        </w:tc>
        <w:tc>
          <w:tcPr>
            <w:tcW w:w="1531" w:type="dxa"/>
            <w:vAlign w:val="center"/>
          </w:tcPr>
          <w:p w:rsidR="00DE467B" w:rsidRPr="00D33984" w:rsidRDefault="00C070C3" w:rsidP="00A33810">
            <w:pPr>
              <w:pStyle w:val="Normal0"/>
              <w:jc w:val="center"/>
              <w:rPr>
                <w:rFonts w:ascii="Times New Roman" w:hAnsi="Times New Roman"/>
                <w:lang w:val="de-DE"/>
              </w:rPr>
            </w:pPr>
            <w:r w:rsidRPr="00D33984">
              <w:rPr>
                <w:rFonts w:ascii="Times New Roman" w:hAnsi="Times New Roman"/>
                <w:lang w:val="de-DE"/>
              </w:rPr>
              <w:t>Franz LISZT</w:t>
            </w:r>
          </w:p>
        </w:tc>
      </w:tr>
      <w:tr w:rsidR="008335C7" w:rsidTr="00A33810">
        <w:trPr>
          <w:trHeight w:hRule="exact" w:val="454"/>
        </w:trPr>
        <w:tc>
          <w:tcPr>
            <w:tcW w:w="1758" w:type="dxa"/>
            <w:vAlign w:val="center"/>
          </w:tcPr>
          <w:p w:rsidR="00DE467B" w:rsidRPr="00D33984" w:rsidRDefault="00C070C3" w:rsidP="00A33810">
            <w:pPr>
              <w:pStyle w:val="Normal0"/>
              <w:rPr>
                <w:rFonts w:ascii="Times New Roman" w:hAnsi="Times New Roman"/>
                <w:spacing w:val="-2"/>
              </w:rPr>
            </w:pPr>
            <w:r w:rsidRPr="00D33984">
              <w:rPr>
                <w:rFonts w:ascii="Times New Roman" w:hAnsi="Times New Roman"/>
                <w:spacing w:val="-2"/>
              </w:rPr>
              <w:t>Letnica rojstva</w:t>
            </w:r>
          </w:p>
        </w:tc>
        <w:tc>
          <w:tcPr>
            <w:tcW w:w="1531" w:type="dxa"/>
            <w:vAlign w:val="center"/>
          </w:tcPr>
          <w:p w:rsidR="00DE467B" w:rsidRPr="00D33984" w:rsidRDefault="00C070C3" w:rsidP="00A33810">
            <w:pPr>
              <w:pStyle w:val="Normal0"/>
              <w:jc w:val="center"/>
              <w:rPr>
                <w:rFonts w:ascii="Times New Roman" w:hAnsi="Times New Roman"/>
              </w:rPr>
            </w:pPr>
            <w:r w:rsidRPr="00D33984">
              <w:rPr>
                <w:rFonts w:ascii="Times New Roman" w:hAnsi="Times New Roman"/>
              </w:rPr>
              <w:t>1810</w:t>
            </w:r>
          </w:p>
        </w:tc>
        <w:tc>
          <w:tcPr>
            <w:tcW w:w="1531" w:type="dxa"/>
            <w:tcMar>
              <w:left w:w="57" w:type="dxa"/>
              <w:right w:w="57" w:type="dxa"/>
            </w:tcMar>
            <w:vAlign w:val="center"/>
          </w:tcPr>
          <w:p w:rsidR="00DE467B" w:rsidRPr="00D33984" w:rsidRDefault="00C070C3" w:rsidP="00A33810">
            <w:pPr>
              <w:pStyle w:val="Normal0"/>
              <w:jc w:val="center"/>
              <w:rPr>
                <w:rFonts w:ascii="Times New Roman" w:hAnsi="Times New Roman"/>
              </w:rPr>
            </w:pPr>
            <w:r w:rsidRPr="00D33984">
              <w:rPr>
                <w:rFonts w:ascii="Times New Roman" w:hAnsi="Times New Roman"/>
              </w:rPr>
              <w:t>1840</w:t>
            </w:r>
          </w:p>
        </w:tc>
        <w:tc>
          <w:tcPr>
            <w:tcW w:w="1531" w:type="dxa"/>
            <w:vAlign w:val="center"/>
          </w:tcPr>
          <w:p w:rsidR="00DE467B" w:rsidRPr="00D33984" w:rsidRDefault="00C070C3" w:rsidP="00A33810">
            <w:pPr>
              <w:pStyle w:val="Normal0"/>
              <w:jc w:val="center"/>
              <w:rPr>
                <w:rFonts w:ascii="Times New Roman" w:hAnsi="Times New Roman"/>
              </w:rPr>
            </w:pPr>
            <w:r w:rsidRPr="00D33984">
              <w:rPr>
                <w:rFonts w:ascii="Times New Roman" w:hAnsi="Times New Roman"/>
              </w:rPr>
              <w:t>1824</w:t>
            </w:r>
          </w:p>
        </w:tc>
        <w:tc>
          <w:tcPr>
            <w:tcW w:w="1531" w:type="dxa"/>
            <w:vAlign w:val="center"/>
          </w:tcPr>
          <w:p w:rsidR="00DE467B" w:rsidRPr="00D33984" w:rsidRDefault="00C070C3" w:rsidP="00A33810">
            <w:pPr>
              <w:pStyle w:val="Normal0"/>
              <w:jc w:val="center"/>
              <w:rPr>
                <w:rFonts w:ascii="Times New Roman" w:hAnsi="Times New Roman"/>
              </w:rPr>
            </w:pPr>
            <w:r w:rsidRPr="00D33984">
              <w:rPr>
                <w:rFonts w:ascii="Times New Roman" w:hAnsi="Times New Roman"/>
              </w:rPr>
              <w:t>1833</w:t>
            </w:r>
          </w:p>
        </w:tc>
        <w:tc>
          <w:tcPr>
            <w:tcW w:w="1531" w:type="dxa"/>
            <w:vAlign w:val="center"/>
          </w:tcPr>
          <w:p w:rsidR="00DE467B" w:rsidRPr="00D33984" w:rsidRDefault="00C070C3" w:rsidP="00A33810">
            <w:pPr>
              <w:pStyle w:val="Normal0"/>
              <w:jc w:val="center"/>
              <w:rPr>
                <w:rFonts w:ascii="Times New Roman" w:hAnsi="Times New Roman"/>
              </w:rPr>
            </w:pPr>
            <w:r w:rsidRPr="00D33984">
              <w:rPr>
                <w:rFonts w:ascii="Times New Roman" w:hAnsi="Times New Roman"/>
              </w:rPr>
              <w:t>1811</w:t>
            </w:r>
          </w:p>
        </w:tc>
      </w:tr>
      <w:tr w:rsidR="008335C7" w:rsidTr="00A33810">
        <w:trPr>
          <w:trHeight w:hRule="exact" w:val="454"/>
        </w:trPr>
        <w:tc>
          <w:tcPr>
            <w:tcW w:w="1758" w:type="dxa"/>
            <w:vAlign w:val="center"/>
          </w:tcPr>
          <w:p w:rsidR="00DE467B" w:rsidRPr="00D33984" w:rsidRDefault="00C070C3" w:rsidP="00A33810">
            <w:pPr>
              <w:pStyle w:val="Normal0"/>
              <w:rPr>
                <w:rFonts w:ascii="Times New Roman" w:hAnsi="Times New Roman"/>
              </w:rPr>
            </w:pPr>
            <w:r w:rsidRPr="00D33984">
              <w:rPr>
                <w:rFonts w:ascii="Times New Roman" w:hAnsi="Times New Roman"/>
              </w:rPr>
              <w:t>Letnica smrti</w:t>
            </w:r>
          </w:p>
        </w:tc>
        <w:tc>
          <w:tcPr>
            <w:tcW w:w="1531" w:type="dxa"/>
            <w:vAlign w:val="center"/>
          </w:tcPr>
          <w:p w:rsidR="00DE467B" w:rsidRPr="00D33984" w:rsidRDefault="00C070C3" w:rsidP="00A33810">
            <w:pPr>
              <w:pStyle w:val="Normal0"/>
              <w:jc w:val="center"/>
              <w:rPr>
                <w:rFonts w:ascii="Times New Roman" w:hAnsi="Times New Roman"/>
              </w:rPr>
            </w:pPr>
            <w:r w:rsidRPr="00D33984">
              <w:rPr>
                <w:rFonts w:ascii="Times New Roman" w:hAnsi="Times New Roman"/>
              </w:rPr>
              <w:t>1849</w:t>
            </w:r>
          </w:p>
        </w:tc>
        <w:tc>
          <w:tcPr>
            <w:tcW w:w="1531" w:type="dxa"/>
            <w:tcMar>
              <w:left w:w="57" w:type="dxa"/>
              <w:right w:w="57" w:type="dxa"/>
            </w:tcMar>
            <w:vAlign w:val="center"/>
          </w:tcPr>
          <w:p w:rsidR="00DE467B" w:rsidRPr="00D33984" w:rsidRDefault="00C070C3" w:rsidP="00A33810">
            <w:pPr>
              <w:pStyle w:val="Normal0"/>
              <w:jc w:val="center"/>
              <w:rPr>
                <w:rFonts w:ascii="Times New Roman" w:hAnsi="Times New Roman"/>
              </w:rPr>
            </w:pPr>
            <w:r w:rsidRPr="00D33984">
              <w:rPr>
                <w:rFonts w:ascii="Times New Roman" w:hAnsi="Times New Roman"/>
              </w:rPr>
              <w:t>1893</w:t>
            </w:r>
          </w:p>
        </w:tc>
        <w:tc>
          <w:tcPr>
            <w:tcW w:w="1531" w:type="dxa"/>
            <w:vAlign w:val="center"/>
          </w:tcPr>
          <w:p w:rsidR="00DE467B" w:rsidRPr="00D33984" w:rsidRDefault="00C070C3" w:rsidP="00A33810">
            <w:pPr>
              <w:pStyle w:val="Normal0"/>
              <w:jc w:val="center"/>
              <w:rPr>
                <w:rFonts w:ascii="Times New Roman" w:hAnsi="Times New Roman"/>
              </w:rPr>
            </w:pPr>
            <w:r w:rsidRPr="00D33984">
              <w:rPr>
                <w:rFonts w:ascii="Times New Roman" w:hAnsi="Times New Roman"/>
              </w:rPr>
              <w:t>1848</w:t>
            </w:r>
          </w:p>
        </w:tc>
        <w:tc>
          <w:tcPr>
            <w:tcW w:w="1531" w:type="dxa"/>
            <w:vAlign w:val="center"/>
          </w:tcPr>
          <w:p w:rsidR="00DE467B" w:rsidRPr="00D33984" w:rsidRDefault="00C070C3" w:rsidP="00A33810">
            <w:pPr>
              <w:pStyle w:val="Normal0"/>
              <w:jc w:val="center"/>
              <w:rPr>
                <w:rFonts w:ascii="Times New Roman" w:hAnsi="Times New Roman"/>
              </w:rPr>
            </w:pPr>
            <w:r w:rsidRPr="00D33984">
              <w:rPr>
                <w:rFonts w:ascii="Times New Roman" w:hAnsi="Times New Roman"/>
              </w:rPr>
              <w:t>1897</w:t>
            </w:r>
          </w:p>
        </w:tc>
        <w:tc>
          <w:tcPr>
            <w:tcW w:w="1531" w:type="dxa"/>
            <w:vAlign w:val="center"/>
          </w:tcPr>
          <w:p w:rsidR="00DE467B" w:rsidRPr="00D33984" w:rsidRDefault="00C070C3" w:rsidP="00A33810">
            <w:pPr>
              <w:pStyle w:val="Normal0"/>
              <w:jc w:val="center"/>
              <w:rPr>
                <w:rFonts w:ascii="Times New Roman" w:hAnsi="Times New Roman"/>
              </w:rPr>
            </w:pPr>
            <w:r w:rsidRPr="00D33984">
              <w:rPr>
                <w:rFonts w:ascii="Times New Roman" w:hAnsi="Times New Roman"/>
              </w:rPr>
              <w:t>1886</w:t>
            </w:r>
          </w:p>
        </w:tc>
      </w:tr>
    </w:tbl>
    <w:p w:rsidR="00DE467B" w:rsidRPr="00D33984" w:rsidRDefault="00736388" w:rsidP="00DE467B">
      <w:pPr>
        <w:pStyle w:val="Normal0"/>
        <w:rPr>
          <w:rFonts w:ascii="Times New Roman" w:hAnsi="Times New Roman"/>
        </w:rPr>
      </w:pPr>
    </w:p>
    <w:p w:rsidR="00DE467B" w:rsidRPr="00D33984" w:rsidRDefault="00C070C3" w:rsidP="00DE467B">
      <w:pPr>
        <w:pStyle w:val="SNvprasanje"/>
      </w:pPr>
      <w:r w:rsidRPr="00D33984">
        <w:t>a)</w:t>
      </w:r>
      <w:r w:rsidRPr="00D33984">
        <w:tab/>
        <w:t>Uredi letnice rojstva skladateljev. Začni s skladateljem, ki se je rodil prvi. V preglednico vpiši njihove priimke in letnice rojstva.</w:t>
      </w:r>
    </w:p>
    <w:p w:rsidR="00DE467B" w:rsidRPr="00D33984" w:rsidRDefault="00736388" w:rsidP="00DE467B">
      <w:pPr>
        <w:pStyle w:val="Normal0"/>
        <w:rPr>
          <w:rFonts w:ascii="Times New Roman" w:hAnsi="Times New Roman"/>
        </w:rPr>
      </w:pPr>
    </w:p>
    <w:tbl>
      <w:tblPr>
        <w:tblW w:w="9412" w:type="dxa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73"/>
        <w:gridCol w:w="1587"/>
        <w:gridCol w:w="1588"/>
        <w:gridCol w:w="1588"/>
        <w:gridCol w:w="1588"/>
        <w:gridCol w:w="1588"/>
      </w:tblGrid>
      <w:tr w:rsidR="008335C7" w:rsidTr="00A33810">
        <w:trPr>
          <w:trHeight w:hRule="exact" w:val="680"/>
        </w:trPr>
        <w:tc>
          <w:tcPr>
            <w:tcW w:w="1474" w:type="dxa"/>
            <w:vAlign w:val="center"/>
          </w:tcPr>
          <w:p w:rsidR="00DE467B" w:rsidRPr="00D33984" w:rsidRDefault="00C070C3" w:rsidP="00A33810">
            <w:pPr>
              <w:pStyle w:val="Normal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Priimek</w:t>
            </w:r>
            <w:r>
              <w:rPr>
                <w:rFonts w:ascii="Times New Roman" w:hAnsi="Times New Roman"/>
              </w:rPr>
              <w:br/>
            </w:r>
            <w:r w:rsidRPr="00D33984">
              <w:rPr>
                <w:rFonts w:ascii="Times New Roman" w:hAnsi="Times New Roman"/>
              </w:rPr>
              <w:t>skladatelja</w:t>
            </w:r>
          </w:p>
        </w:tc>
        <w:tc>
          <w:tcPr>
            <w:tcW w:w="1588" w:type="dxa"/>
            <w:vAlign w:val="center"/>
          </w:tcPr>
          <w:p w:rsidR="00DE467B" w:rsidRPr="00D33984" w:rsidRDefault="00736388" w:rsidP="00A33810">
            <w:pPr>
              <w:pStyle w:val="Normal0"/>
              <w:rPr>
                <w:rFonts w:ascii="Times New Roman" w:hAnsi="Times New Roman"/>
              </w:rPr>
            </w:pPr>
          </w:p>
        </w:tc>
        <w:tc>
          <w:tcPr>
            <w:tcW w:w="1588" w:type="dxa"/>
            <w:vAlign w:val="center"/>
          </w:tcPr>
          <w:p w:rsidR="00DE467B" w:rsidRPr="00D33984" w:rsidRDefault="00736388" w:rsidP="00A33810">
            <w:pPr>
              <w:pStyle w:val="Normal0"/>
              <w:rPr>
                <w:rFonts w:ascii="Times New Roman" w:hAnsi="Times New Roman"/>
              </w:rPr>
            </w:pPr>
          </w:p>
        </w:tc>
        <w:tc>
          <w:tcPr>
            <w:tcW w:w="1588" w:type="dxa"/>
            <w:vAlign w:val="center"/>
          </w:tcPr>
          <w:p w:rsidR="00DE467B" w:rsidRPr="00D33984" w:rsidRDefault="00736388" w:rsidP="00A33810">
            <w:pPr>
              <w:pStyle w:val="Normal0"/>
              <w:rPr>
                <w:rFonts w:ascii="Times New Roman" w:hAnsi="Times New Roman"/>
              </w:rPr>
            </w:pPr>
          </w:p>
        </w:tc>
        <w:tc>
          <w:tcPr>
            <w:tcW w:w="1588" w:type="dxa"/>
            <w:vAlign w:val="center"/>
          </w:tcPr>
          <w:p w:rsidR="00DE467B" w:rsidRPr="00D33984" w:rsidRDefault="00736388" w:rsidP="00A33810">
            <w:pPr>
              <w:pStyle w:val="Normal0"/>
              <w:rPr>
                <w:rFonts w:ascii="Times New Roman" w:hAnsi="Times New Roman"/>
              </w:rPr>
            </w:pPr>
          </w:p>
        </w:tc>
        <w:tc>
          <w:tcPr>
            <w:tcW w:w="1588" w:type="dxa"/>
            <w:vAlign w:val="center"/>
          </w:tcPr>
          <w:p w:rsidR="00DE467B" w:rsidRPr="00D33984" w:rsidRDefault="00736388" w:rsidP="00A33810">
            <w:pPr>
              <w:pStyle w:val="Normal0"/>
              <w:rPr>
                <w:rFonts w:ascii="Times New Roman" w:hAnsi="Times New Roman"/>
              </w:rPr>
            </w:pPr>
          </w:p>
        </w:tc>
      </w:tr>
      <w:tr w:rsidR="008335C7" w:rsidTr="00A33810">
        <w:trPr>
          <w:trHeight w:hRule="exact" w:val="680"/>
        </w:trPr>
        <w:tc>
          <w:tcPr>
            <w:tcW w:w="1474" w:type="dxa"/>
            <w:vAlign w:val="center"/>
          </w:tcPr>
          <w:p w:rsidR="00DE467B" w:rsidRPr="00D33984" w:rsidRDefault="00C070C3" w:rsidP="00A33810">
            <w:pPr>
              <w:pStyle w:val="Normal0"/>
              <w:rPr>
                <w:rFonts w:ascii="Times New Roman" w:hAnsi="Times New Roman"/>
              </w:rPr>
            </w:pPr>
            <w:r w:rsidRPr="00D33984">
              <w:rPr>
                <w:rFonts w:ascii="Times New Roman" w:hAnsi="Times New Roman"/>
              </w:rPr>
              <w:t>Letnica rojstva</w:t>
            </w:r>
          </w:p>
        </w:tc>
        <w:tc>
          <w:tcPr>
            <w:tcW w:w="1588" w:type="dxa"/>
            <w:vAlign w:val="center"/>
          </w:tcPr>
          <w:p w:rsidR="00DE467B" w:rsidRPr="00D33984" w:rsidRDefault="00736388" w:rsidP="00A33810">
            <w:pPr>
              <w:pStyle w:val="Normal0"/>
              <w:rPr>
                <w:rFonts w:ascii="Times New Roman" w:hAnsi="Times New Roman"/>
              </w:rPr>
            </w:pPr>
          </w:p>
        </w:tc>
        <w:tc>
          <w:tcPr>
            <w:tcW w:w="1588" w:type="dxa"/>
            <w:vAlign w:val="center"/>
          </w:tcPr>
          <w:p w:rsidR="00DE467B" w:rsidRPr="00D33984" w:rsidRDefault="00736388" w:rsidP="00A33810">
            <w:pPr>
              <w:pStyle w:val="Normal0"/>
              <w:rPr>
                <w:rFonts w:ascii="Times New Roman" w:hAnsi="Times New Roman"/>
              </w:rPr>
            </w:pPr>
          </w:p>
        </w:tc>
        <w:tc>
          <w:tcPr>
            <w:tcW w:w="1588" w:type="dxa"/>
            <w:vAlign w:val="center"/>
          </w:tcPr>
          <w:p w:rsidR="00DE467B" w:rsidRPr="00D33984" w:rsidRDefault="00736388" w:rsidP="00A33810">
            <w:pPr>
              <w:pStyle w:val="Normal0"/>
              <w:rPr>
                <w:rFonts w:ascii="Times New Roman" w:hAnsi="Times New Roman"/>
              </w:rPr>
            </w:pPr>
          </w:p>
        </w:tc>
        <w:tc>
          <w:tcPr>
            <w:tcW w:w="1588" w:type="dxa"/>
            <w:vAlign w:val="center"/>
          </w:tcPr>
          <w:p w:rsidR="00DE467B" w:rsidRPr="00D33984" w:rsidRDefault="00736388" w:rsidP="00A33810">
            <w:pPr>
              <w:pStyle w:val="Normal0"/>
              <w:rPr>
                <w:rFonts w:ascii="Times New Roman" w:hAnsi="Times New Roman"/>
              </w:rPr>
            </w:pPr>
          </w:p>
        </w:tc>
        <w:tc>
          <w:tcPr>
            <w:tcW w:w="1588" w:type="dxa"/>
            <w:vAlign w:val="center"/>
          </w:tcPr>
          <w:p w:rsidR="00DE467B" w:rsidRPr="00D33984" w:rsidRDefault="00736388" w:rsidP="00A33810">
            <w:pPr>
              <w:pStyle w:val="Normal0"/>
              <w:rPr>
                <w:rFonts w:ascii="Times New Roman" w:hAnsi="Times New Roman"/>
              </w:rPr>
            </w:pPr>
          </w:p>
        </w:tc>
      </w:tr>
    </w:tbl>
    <w:p w:rsidR="00DE467B" w:rsidRPr="00D33984" w:rsidRDefault="00736388" w:rsidP="00DE467B">
      <w:pPr>
        <w:pStyle w:val="Normal0"/>
        <w:rPr>
          <w:rFonts w:ascii="Times New Roman" w:hAnsi="Times New Roman"/>
        </w:rPr>
      </w:pPr>
    </w:p>
    <w:p w:rsidR="00DE467B" w:rsidRPr="00D33984" w:rsidRDefault="00C070C3" w:rsidP="00DE467B">
      <w:pPr>
        <w:pStyle w:val="SNvprasanje"/>
      </w:pPr>
      <w:r w:rsidRPr="00D33984">
        <w:t>b)</w:t>
      </w:r>
      <w:r w:rsidRPr="00D33984">
        <w:tab/>
        <w:t>Maja je na časovnem traku prikazala življenjsko dobo enega izmed skladateljev.</w:t>
      </w:r>
    </w:p>
    <w:p w:rsidR="00DE467B" w:rsidRPr="00D33984" w:rsidRDefault="00736388" w:rsidP="00DE467B">
      <w:pPr>
        <w:pStyle w:val="Normal0"/>
        <w:rPr>
          <w:rFonts w:ascii="Times New Roman" w:hAnsi="Times New Roman"/>
        </w:rPr>
      </w:pPr>
    </w:p>
    <w:p w:rsidR="00DE467B" w:rsidRPr="00D33984" w:rsidRDefault="005A74F1" w:rsidP="00DE467B">
      <w:pPr>
        <w:pStyle w:val="slika"/>
        <w:ind w:firstLine="425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714BE53E" wp14:editId="07A6743D">
            <wp:simplePos x="0" y="0"/>
            <wp:positionH relativeFrom="column">
              <wp:posOffset>4912995</wp:posOffset>
            </wp:positionH>
            <wp:positionV relativeFrom="paragraph">
              <wp:posOffset>605155</wp:posOffset>
            </wp:positionV>
            <wp:extent cx="1175385" cy="1226820"/>
            <wp:effectExtent l="0" t="0" r="5715" b="0"/>
            <wp:wrapNone/>
            <wp:docPr id="3" name="Slika 1" descr="Opis: slika1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5235730" name="Slika 1" descr="Opis: slika1.tif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5385" cy="1226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070C3">
        <w:object w:dxaOrig="8622" w:dyaOrig="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47.25pt" o:ole="">
            <v:imagedata r:id="rId8" o:title=""/>
          </v:shape>
          <o:OLEObject Type="Embed" ProgID="Visio.Drawing.11" ShapeID="_x0000_i1025" DrawAspect="Content" ObjectID="_1646729582" r:id="rId9"/>
        </w:object>
      </w:r>
    </w:p>
    <w:p w:rsidR="00DE467B" w:rsidRPr="00D33984" w:rsidRDefault="00736388" w:rsidP="00DE467B">
      <w:pPr>
        <w:pStyle w:val="Normal0"/>
        <w:tabs>
          <w:tab w:val="left" w:leader="underscore" w:pos="6804"/>
        </w:tabs>
        <w:ind w:left="709" w:hanging="284"/>
        <w:rPr>
          <w:rFonts w:ascii="Times New Roman" w:hAnsi="Times New Roman"/>
        </w:rPr>
      </w:pPr>
    </w:p>
    <w:p w:rsidR="00DE467B" w:rsidRPr="00D33984" w:rsidRDefault="00736388" w:rsidP="00FA557F">
      <w:pPr>
        <w:pStyle w:val="Normal0"/>
        <w:tabs>
          <w:tab w:val="left" w:leader="underscore" w:pos="6804"/>
        </w:tabs>
        <w:ind w:left="709" w:hanging="284"/>
        <w:rPr>
          <w:rFonts w:ascii="Times New Roman" w:hAnsi="Times New Roman"/>
        </w:rPr>
      </w:pPr>
    </w:p>
    <w:p w:rsidR="00DE467B" w:rsidRPr="00D33984" w:rsidRDefault="00C070C3" w:rsidP="00DE467B">
      <w:pPr>
        <w:pStyle w:val="SNpolcrta"/>
        <w:tabs>
          <w:tab w:val="clear" w:pos="4536"/>
          <w:tab w:val="left" w:leader="underscore" w:pos="5959"/>
        </w:tabs>
        <w:ind w:firstLine="425"/>
      </w:pPr>
      <w:r w:rsidRPr="00D33984">
        <w:t xml:space="preserve">Zapiši priimek skladatelja: </w:t>
      </w:r>
      <w:r w:rsidRPr="00D33984">
        <w:tab/>
      </w:r>
    </w:p>
    <w:p w:rsidR="00DE467B" w:rsidRPr="00D33984" w:rsidRDefault="00736388" w:rsidP="00DE467B">
      <w:pPr>
        <w:pStyle w:val="Normal0"/>
        <w:rPr>
          <w:rFonts w:ascii="Times New Roman" w:hAnsi="Times New Roman"/>
        </w:rPr>
      </w:pPr>
    </w:p>
    <w:p w:rsidR="00DE467B" w:rsidRPr="00D33984" w:rsidRDefault="00C070C3" w:rsidP="00DE467B">
      <w:pPr>
        <w:pStyle w:val="SNvprasanje"/>
      </w:pPr>
      <w:r w:rsidRPr="00D33984">
        <w:t>c)</w:t>
      </w:r>
      <w:r w:rsidRPr="00D33984">
        <w:tab/>
        <w:t xml:space="preserve">Na časovnem traku na enak način kot zgoraj prikaži življenjsko dobo Petra </w:t>
      </w:r>
      <w:proofErr w:type="spellStart"/>
      <w:r w:rsidRPr="00D33984">
        <w:t>Iljiča</w:t>
      </w:r>
      <w:proofErr w:type="spellEnd"/>
      <w:r w:rsidRPr="00D33984">
        <w:t xml:space="preserve"> Čajkovskega.</w:t>
      </w:r>
    </w:p>
    <w:p w:rsidR="00DE467B" w:rsidRPr="00D33984" w:rsidRDefault="00736388" w:rsidP="00DE467B">
      <w:pPr>
        <w:pStyle w:val="Normal0"/>
        <w:rPr>
          <w:rFonts w:ascii="Times New Roman" w:hAnsi="Times New Roman"/>
        </w:rPr>
      </w:pPr>
      <w:bookmarkStart w:id="0" w:name="_GoBack"/>
      <w:bookmarkEnd w:id="0"/>
    </w:p>
    <w:p w:rsidR="00DE467B" w:rsidRPr="00D33984" w:rsidRDefault="00C070C3" w:rsidP="00DE467B">
      <w:pPr>
        <w:pStyle w:val="slika"/>
        <w:ind w:firstLine="425"/>
      </w:pPr>
      <w:r>
        <w:object w:dxaOrig="8786" w:dyaOrig="766">
          <v:shape id="_x0000_i1026" type="#_x0000_t75" style="width:439.5pt;height:38.25pt" o:ole="">
            <v:imagedata r:id="rId10" o:title=""/>
          </v:shape>
          <o:OLEObject Type="Embed" ProgID="Visio.Drawing.11" ShapeID="_x0000_i1026" DrawAspect="Content" ObjectID="_1646729583" r:id="rId11"/>
        </w:object>
      </w:r>
    </w:p>
    <w:tbl>
      <w:tblPr>
        <w:tblW w:w="0" w:type="auto"/>
        <w:tblInd w:w="799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8335C7" w:rsidTr="00A33810"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67B" w:rsidRPr="00D33984" w:rsidRDefault="00736388" w:rsidP="00A33810">
            <w:pPr>
              <w:pStyle w:val="toka"/>
            </w:pPr>
          </w:p>
        </w:tc>
        <w:tc>
          <w:tcPr>
            <w:tcW w:w="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67B" w:rsidRPr="00D33984" w:rsidRDefault="00C070C3" w:rsidP="00A33810">
            <w:pPr>
              <w:pStyle w:val="toka"/>
            </w:pPr>
            <w:r w:rsidRPr="00D33984">
              <w:t>4</w:t>
            </w:r>
          </w:p>
        </w:tc>
      </w:tr>
    </w:tbl>
    <w:p w:rsidR="00944891" w:rsidRPr="00D33984" w:rsidRDefault="00736388" w:rsidP="00DE467B">
      <w:pPr>
        <w:pStyle w:val="Normal0"/>
        <w:rPr>
          <w:rFonts w:ascii="Times New Roman" w:hAnsi="Times New Roman"/>
        </w:rPr>
      </w:pPr>
    </w:p>
    <w:p w:rsidR="00283E31" w:rsidRDefault="00736388" w:rsidP="001105F3">
      <w:pPr>
        <w:pStyle w:val="naloga0"/>
        <w:spacing w:before="0"/>
      </w:pPr>
    </w:p>
    <w:p w:rsidR="008335C7" w:rsidRDefault="00C070C3" w:rsidP="001105F3">
      <w:pPr>
        <w:pStyle w:val="naloga0"/>
        <w:spacing w:before="0"/>
      </w:pPr>
      <w:r>
        <w:lastRenderedPageBreak/>
        <w:t>2. naloga</w:t>
      </w:r>
    </w:p>
    <w:p w:rsidR="00283E31" w:rsidRDefault="00C070C3" w:rsidP="00283E31">
      <w:pPr>
        <w:pStyle w:val="SNnaloga0"/>
      </w:pPr>
      <w:r>
        <w:t xml:space="preserve">Mama potrebuje za peko sadnega kolača </w:t>
      </w:r>
      <w:r>
        <w:rPr>
          <w:position w:val="-10"/>
        </w:rPr>
        <w:object w:dxaOrig="674" w:dyaOrig="328">
          <v:shape id="_x0000_i1027" type="#_x0000_t75" style="width:33.75pt;height:16.5pt" o:ole="">
            <v:imagedata r:id="rId12" o:title=""/>
          </v:shape>
          <o:OLEObject Type="Embed" ProgID="Equation.DSMT4" ShapeID="_x0000_i1027" DrawAspect="Content" ObjectID="_1646729584" r:id="rId13"/>
        </w:object>
      </w:r>
      <w:r>
        <w:t xml:space="preserve"> različnega suhega sadja. V vrečkah ima pripravljene vse potrebne količine posameznega suhega sadja.</w:t>
      </w:r>
    </w:p>
    <w:p w:rsidR="00283E31" w:rsidRDefault="00736388" w:rsidP="00283E31">
      <w:pPr>
        <w:pStyle w:val="Normal1"/>
      </w:pPr>
    </w:p>
    <w:p w:rsidR="00283E31" w:rsidRDefault="00C070C3" w:rsidP="00283E31">
      <w:pPr>
        <w:pStyle w:val="slika0"/>
        <w:jc w:val="center"/>
      </w:pPr>
      <w:r>
        <w:object w:dxaOrig="8057" w:dyaOrig="2151">
          <v:shape id="_x0000_i1028" type="#_x0000_t75" style="width:402.75pt;height:107.25pt" o:ole="">
            <v:imagedata r:id="rId14" o:title=""/>
          </v:shape>
          <o:OLEObject Type="Embed" ProgID="Visio.Drawing.11" ShapeID="_x0000_i1028" DrawAspect="Content" ObjectID="_1646729585" r:id="rId15"/>
        </w:object>
      </w:r>
    </w:p>
    <w:p w:rsidR="00283E31" w:rsidRDefault="00736388" w:rsidP="00283E31">
      <w:pPr>
        <w:pStyle w:val="Normal1"/>
      </w:pPr>
    </w:p>
    <w:p w:rsidR="00283E31" w:rsidRDefault="00C070C3" w:rsidP="00283E31">
      <w:pPr>
        <w:pStyle w:val="SNvprasanje0"/>
      </w:pPr>
      <w:r>
        <w:t>Koliko dekagramov rozin si je pripravila?</w:t>
      </w:r>
    </w:p>
    <w:p w:rsidR="00283E31" w:rsidRDefault="00C070C3" w:rsidP="00283E31">
      <w:pPr>
        <w:pStyle w:val="SNvprasanje0"/>
      </w:pPr>
      <w:r>
        <w:t>Reševanje:</w:t>
      </w:r>
    </w:p>
    <w:p w:rsidR="00283E31" w:rsidRDefault="00736388" w:rsidP="00283E31">
      <w:pPr>
        <w:pStyle w:val="Normal1"/>
      </w:pPr>
    </w:p>
    <w:p w:rsidR="00283E31" w:rsidRDefault="00736388" w:rsidP="00283E31">
      <w:pPr>
        <w:pStyle w:val="Normal1"/>
      </w:pPr>
    </w:p>
    <w:p w:rsidR="00283E31" w:rsidRDefault="00736388" w:rsidP="00283E31">
      <w:pPr>
        <w:pStyle w:val="Normal1"/>
      </w:pPr>
    </w:p>
    <w:p w:rsidR="00283E31" w:rsidRDefault="00C070C3" w:rsidP="00283E31">
      <w:pPr>
        <w:pStyle w:val="SNvprasanje0"/>
      </w:pPr>
      <w:r>
        <w:t xml:space="preserve">Odgovor: </w:t>
      </w:r>
      <w:r>
        <w:tab/>
      </w:r>
    </w:p>
    <w:p w:rsidR="00283E31" w:rsidRDefault="00736388" w:rsidP="00283E31">
      <w:pPr>
        <w:pStyle w:val="Noga"/>
        <w:tabs>
          <w:tab w:val="clear" w:pos="4536"/>
          <w:tab w:val="clear" w:pos="9072"/>
        </w:tabs>
      </w:pPr>
    </w:p>
    <w:tbl>
      <w:tblPr>
        <w:tblW w:w="0" w:type="auto"/>
        <w:tblInd w:w="799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8335C7" w:rsidTr="007A4F58"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3E31" w:rsidRDefault="00736388" w:rsidP="007A4F58">
            <w:pPr>
              <w:pStyle w:val="toka0"/>
            </w:pPr>
          </w:p>
        </w:tc>
        <w:tc>
          <w:tcPr>
            <w:tcW w:w="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3E31" w:rsidRDefault="00C070C3" w:rsidP="007A4F58">
            <w:pPr>
              <w:pStyle w:val="toka0"/>
            </w:pPr>
            <w:r>
              <w:t>3</w:t>
            </w:r>
          </w:p>
        </w:tc>
      </w:tr>
    </w:tbl>
    <w:p w:rsidR="00BF6B61" w:rsidRDefault="00736388" w:rsidP="00BF6B61">
      <w:pPr>
        <w:pStyle w:val="naloga1"/>
        <w:spacing w:before="0"/>
      </w:pPr>
    </w:p>
    <w:p w:rsidR="008335C7" w:rsidRDefault="00C070C3" w:rsidP="00BF6B61">
      <w:pPr>
        <w:pStyle w:val="naloga1"/>
        <w:spacing w:before="0"/>
      </w:pPr>
      <w:r>
        <w:t>3. naloga</w:t>
      </w:r>
    </w:p>
    <w:p w:rsidR="00BF6B61" w:rsidRDefault="00C070C3" w:rsidP="00BF6B61">
      <w:pPr>
        <w:pStyle w:val="SNnaloga1"/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4168775</wp:posOffset>
            </wp:positionH>
            <wp:positionV relativeFrom="paragraph">
              <wp:posOffset>569595</wp:posOffset>
            </wp:positionV>
            <wp:extent cx="1684655" cy="1807845"/>
            <wp:effectExtent l="0" t="0" r="0" b="1905"/>
            <wp:wrapNone/>
            <wp:docPr id="95303682" name="Slika 1" descr="Opis: slika2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8451658" name="Slika 1" descr="Opis: slika2.tif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655" cy="180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Boštjan je dobil </w:t>
      </w:r>
      <w:r w:rsidR="00FA557F">
        <w:t>45 €</w:t>
      </w:r>
      <w:r>
        <w:t xml:space="preserve"> tolarjev žepnine. Za nakup zanimive knjige je porabil </w:t>
      </w:r>
      <w:r>
        <w:rPr>
          <w:position w:val="-24"/>
        </w:rPr>
        <w:object w:dxaOrig="237" w:dyaOrig="620">
          <v:shape id="_x0000_i1029" type="#_x0000_t75" style="width:12pt;height:31.5pt" o:ole="">
            <v:imagedata r:id="rId17" o:title=""/>
          </v:shape>
          <o:OLEObject Type="Embed" ProgID="Equation.DSMT4" ShapeID="_x0000_i1029" DrawAspect="Content" ObjectID="_1646729586" r:id="rId18"/>
        </w:object>
      </w:r>
      <w:r>
        <w:t xml:space="preserve"> te</w:t>
      </w:r>
      <w:r>
        <w:br/>
        <w:t xml:space="preserve">žepnine. </w:t>
      </w:r>
    </w:p>
    <w:p w:rsidR="00BF6B61" w:rsidRDefault="00C070C3" w:rsidP="00BF6B61">
      <w:pPr>
        <w:pStyle w:val="SNvprasanje1"/>
      </w:pPr>
      <w:r>
        <w:t>Koliko tolarjev je plačal za knjigo?</w:t>
      </w:r>
    </w:p>
    <w:p w:rsidR="00BF6B61" w:rsidRDefault="00C070C3" w:rsidP="00BF6B61">
      <w:pPr>
        <w:pStyle w:val="SNvprasanje1"/>
      </w:pPr>
      <w:r>
        <w:t>Reševanje:</w:t>
      </w:r>
    </w:p>
    <w:p w:rsidR="00BF6B61" w:rsidRDefault="00736388" w:rsidP="00BF6B61">
      <w:pPr>
        <w:pStyle w:val="Normal2"/>
      </w:pPr>
    </w:p>
    <w:p w:rsidR="00BF6B61" w:rsidRDefault="00736388" w:rsidP="00BF6B61">
      <w:pPr>
        <w:pStyle w:val="Normal2"/>
      </w:pPr>
    </w:p>
    <w:p w:rsidR="00BF6B61" w:rsidRDefault="00736388" w:rsidP="00BF6B61">
      <w:pPr>
        <w:pStyle w:val="Normal2"/>
      </w:pPr>
    </w:p>
    <w:p w:rsidR="00BF6B61" w:rsidRDefault="00736388" w:rsidP="00BF6B61">
      <w:pPr>
        <w:pStyle w:val="Normal2"/>
      </w:pPr>
    </w:p>
    <w:p w:rsidR="00BF6B61" w:rsidRDefault="00C070C3" w:rsidP="00BF6B61">
      <w:pPr>
        <w:pStyle w:val="SNvprasanje1"/>
      </w:pPr>
      <w:r>
        <w:t xml:space="preserve">Odgovor: </w:t>
      </w:r>
      <w:r>
        <w:tab/>
      </w:r>
    </w:p>
    <w:p w:rsidR="00BF6B61" w:rsidRDefault="00736388" w:rsidP="00BF6B61">
      <w:pPr>
        <w:pStyle w:val="Normal2"/>
      </w:pPr>
    </w:p>
    <w:tbl>
      <w:tblPr>
        <w:tblW w:w="0" w:type="auto"/>
        <w:tblInd w:w="799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8335C7" w:rsidTr="00E1019C"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F6B61" w:rsidRDefault="00736388" w:rsidP="00E1019C">
            <w:pPr>
              <w:pStyle w:val="toka1"/>
            </w:pPr>
          </w:p>
        </w:tc>
        <w:tc>
          <w:tcPr>
            <w:tcW w:w="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F6B61" w:rsidRDefault="00C070C3" w:rsidP="00E1019C">
            <w:pPr>
              <w:pStyle w:val="toka1"/>
            </w:pPr>
            <w:r>
              <w:t>2</w:t>
            </w:r>
          </w:p>
        </w:tc>
      </w:tr>
    </w:tbl>
    <w:p w:rsidR="00A267D8" w:rsidRPr="005D3537" w:rsidRDefault="00736388" w:rsidP="003710A8">
      <w:pPr>
        <w:pStyle w:val="naloga2"/>
        <w:spacing w:before="0"/>
      </w:pPr>
    </w:p>
    <w:p w:rsidR="008335C7" w:rsidRPr="005D3537" w:rsidRDefault="00C070C3" w:rsidP="003710A8">
      <w:pPr>
        <w:pStyle w:val="naloga2"/>
        <w:spacing w:before="0"/>
      </w:pPr>
      <w:r w:rsidRPr="005D3537">
        <w:lastRenderedPageBreak/>
        <w:t>4. naloga</w:t>
      </w:r>
    </w:p>
    <w:p w:rsidR="00A267D8" w:rsidRPr="005D3537" w:rsidRDefault="00C070C3" w:rsidP="00A267D8">
      <w:pPr>
        <w:pStyle w:val="SNnaloga2"/>
      </w:pPr>
      <w:r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3591560</wp:posOffset>
            </wp:positionH>
            <wp:positionV relativeFrom="paragraph">
              <wp:posOffset>960755</wp:posOffset>
            </wp:positionV>
            <wp:extent cx="2260600" cy="2278380"/>
            <wp:effectExtent l="0" t="0" r="6350" b="7620"/>
            <wp:wrapNone/>
            <wp:docPr id="1977803755" name="Slika 1" descr="Opis: slika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6335992" name="Slika 1" descr="Opis: slika5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0600" cy="227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D3537">
        <w:t xml:space="preserve">Filip je v igri s kartami dosegel </w:t>
      </w:r>
      <w:r>
        <w:rPr>
          <w:position w:val="-6"/>
        </w:rPr>
        <w:object w:dxaOrig="583" w:dyaOrig="273">
          <v:shape id="_x0000_i1030" type="#_x0000_t75" style="width:29.25pt;height:13.5pt" o:ole="">
            <v:imagedata r:id="rId20" o:title=""/>
          </v:shape>
          <o:OLEObject Type="Embed" ProgID="Equation.DSMT4" ShapeID="_x0000_i1030" DrawAspect="Content" ObjectID="_1646729587" r:id="rId21"/>
        </w:object>
      </w:r>
      <w:r w:rsidRPr="005D3537">
        <w:t xml:space="preserve"> točk, Jaka </w:t>
      </w:r>
      <w:r>
        <w:rPr>
          <w:position w:val="-4"/>
        </w:rPr>
        <w:object w:dxaOrig="456" w:dyaOrig="255">
          <v:shape id="_x0000_i1031" type="#_x0000_t75" style="width:22.5pt;height:12.75pt" o:ole="">
            <v:imagedata r:id="rId22" o:title=""/>
          </v:shape>
          <o:OLEObject Type="Embed" ProgID="Equation.DSMT4" ShapeID="_x0000_i1031" DrawAspect="Content" ObjectID="_1646729588" r:id="rId23"/>
        </w:object>
      </w:r>
      <w:r w:rsidRPr="005D3537">
        <w:t xml:space="preserve"> točk več kakor Filip, Rok </w:t>
      </w:r>
      <w:r>
        <w:rPr>
          <w:position w:val="-4"/>
        </w:rPr>
        <w:object w:dxaOrig="456" w:dyaOrig="255">
          <v:shape id="_x0000_i1032" type="#_x0000_t75" style="width:22.5pt;height:12.75pt" o:ole="">
            <v:imagedata r:id="rId24" o:title=""/>
          </v:shape>
          <o:OLEObject Type="Embed" ProgID="Equation.DSMT4" ShapeID="_x0000_i1032" DrawAspect="Content" ObjectID="_1646729589" r:id="rId25"/>
        </w:object>
      </w:r>
      <w:r w:rsidRPr="005D3537">
        <w:t xml:space="preserve"> točk manj kakor Jaka. Maja je dosegla </w:t>
      </w:r>
      <w:r>
        <w:rPr>
          <w:position w:val="-6"/>
        </w:rPr>
        <w:object w:dxaOrig="583" w:dyaOrig="273">
          <v:shape id="_x0000_i1033" type="#_x0000_t75" style="width:29.25pt;height:13.5pt" o:ole="">
            <v:imagedata r:id="rId26" o:title=""/>
          </v:shape>
          <o:OLEObject Type="Embed" ProgID="Equation.DSMT4" ShapeID="_x0000_i1033" DrawAspect="Content" ObjectID="_1646729590" r:id="rId27"/>
        </w:object>
      </w:r>
      <w:r w:rsidRPr="005D3537">
        <w:t xml:space="preserve"> točk. Zmagal je tisti, ki je zbral največ točk.</w:t>
      </w:r>
      <w:r w:rsidRPr="005D3537">
        <w:br/>
        <w:t>V preglednico vpiši vrstni red otrok glede na doseženo mesto. Pri vsakem otroku vpiši še število doseženih točk.</w:t>
      </w:r>
    </w:p>
    <w:p w:rsidR="00A267D8" w:rsidRPr="005D3537" w:rsidRDefault="00736388" w:rsidP="00A267D8">
      <w:pPr>
        <w:pStyle w:val="SNnaloga2"/>
      </w:pPr>
    </w:p>
    <w:p w:rsidR="00A267D8" w:rsidRPr="005D3537" w:rsidRDefault="00C070C3" w:rsidP="00A267D8">
      <w:pPr>
        <w:pStyle w:val="SNvprasanje2"/>
      </w:pPr>
      <w:r w:rsidRPr="005D3537">
        <w:t>Reševanje:</w:t>
      </w:r>
    </w:p>
    <w:p w:rsidR="00A267D8" w:rsidRPr="005D3537" w:rsidRDefault="00736388" w:rsidP="00A267D8">
      <w:pPr>
        <w:pStyle w:val="Normal3"/>
        <w:rPr>
          <w:rFonts w:ascii="Times New Roman" w:hAnsi="Times New Roman"/>
        </w:rPr>
      </w:pPr>
    </w:p>
    <w:p w:rsidR="00A267D8" w:rsidRPr="005D3537" w:rsidRDefault="00736388" w:rsidP="00A267D8">
      <w:pPr>
        <w:pStyle w:val="Normal3"/>
        <w:rPr>
          <w:rFonts w:ascii="Times New Roman" w:hAnsi="Times New Roman"/>
        </w:rPr>
      </w:pPr>
    </w:p>
    <w:p w:rsidR="00A267D8" w:rsidRPr="005D3537" w:rsidRDefault="00736388" w:rsidP="00A267D8">
      <w:pPr>
        <w:pStyle w:val="Normal3"/>
        <w:rPr>
          <w:rFonts w:ascii="Times New Roman" w:hAnsi="Times New Roman"/>
        </w:rPr>
      </w:pPr>
    </w:p>
    <w:tbl>
      <w:tblPr>
        <w:tblW w:w="0" w:type="auto"/>
        <w:tblInd w:w="57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414"/>
        <w:gridCol w:w="1985"/>
        <w:gridCol w:w="1985"/>
      </w:tblGrid>
      <w:tr w:rsidR="008335C7" w:rsidTr="00701BB7">
        <w:trPr>
          <w:trHeight w:hRule="exact" w:val="680"/>
        </w:trPr>
        <w:tc>
          <w:tcPr>
            <w:tcW w:w="1414" w:type="dxa"/>
            <w:vAlign w:val="center"/>
          </w:tcPr>
          <w:p w:rsidR="00A267D8" w:rsidRPr="005D3537" w:rsidRDefault="00C070C3" w:rsidP="00701BB7">
            <w:pPr>
              <w:pStyle w:val="Normal3"/>
              <w:jc w:val="center"/>
              <w:rPr>
                <w:rFonts w:ascii="Times New Roman" w:hAnsi="Times New Roman"/>
              </w:rPr>
            </w:pPr>
            <w:r w:rsidRPr="005D3537">
              <w:rPr>
                <w:rFonts w:ascii="Times New Roman" w:hAnsi="Times New Roman"/>
              </w:rPr>
              <w:t>Doseženo mesto</w:t>
            </w:r>
          </w:p>
        </w:tc>
        <w:tc>
          <w:tcPr>
            <w:tcW w:w="1985" w:type="dxa"/>
            <w:vAlign w:val="center"/>
          </w:tcPr>
          <w:p w:rsidR="00A267D8" w:rsidRPr="005D3537" w:rsidRDefault="00C070C3" w:rsidP="005D3537">
            <w:pPr>
              <w:pStyle w:val="Normal3"/>
              <w:jc w:val="center"/>
              <w:rPr>
                <w:rFonts w:ascii="Times New Roman" w:hAnsi="Times New Roman"/>
              </w:rPr>
            </w:pPr>
            <w:r w:rsidRPr="005D3537">
              <w:rPr>
                <w:rFonts w:ascii="Times New Roman" w:hAnsi="Times New Roman"/>
              </w:rPr>
              <w:t>Ime</w:t>
            </w:r>
            <w:r w:rsidRPr="005D3537">
              <w:rPr>
                <w:rFonts w:ascii="Times New Roman" w:hAnsi="Times New Roman"/>
              </w:rPr>
              <w:br/>
              <w:t>otroka</w:t>
            </w:r>
          </w:p>
        </w:tc>
        <w:tc>
          <w:tcPr>
            <w:tcW w:w="1985" w:type="dxa"/>
            <w:vAlign w:val="center"/>
          </w:tcPr>
          <w:p w:rsidR="00A267D8" w:rsidRPr="005D3537" w:rsidRDefault="00C070C3" w:rsidP="005D3537">
            <w:pPr>
              <w:pStyle w:val="Normal3"/>
              <w:jc w:val="center"/>
              <w:rPr>
                <w:rFonts w:ascii="Times New Roman" w:hAnsi="Times New Roman"/>
              </w:rPr>
            </w:pPr>
            <w:r w:rsidRPr="005D3537">
              <w:rPr>
                <w:rFonts w:ascii="Times New Roman" w:hAnsi="Times New Roman"/>
              </w:rPr>
              <w:t>Število</w:t>
            </w:r>
            <w:r w:rsidRPr="005D3537">
              <w:rPr>
                <w:rFonts w:ascii="Times New Roman" w:hAnsi="Times New Roman"/>
              </w:rPr>
              <w:br/>
              <w:t>doseženih točk</w:t>
            </w:r>
          </w:p>
        </w:tc>
      </w:tr>
      <w:tr w:rsidR="008335C7" w:rsidTr="00701BB7">
        <w:trPr>
          <w:trHeight w:hRule="exact" w:val="454"/>
        </w:trPr>
        <w:tc>
          <w:tcPr>
            <w:tcW w:w="1414" w:type="dxa"/>
            <w:vAlign w:val="center"/>
          </w:tcPr>
          <w:p w:rsidR="00A267D8" w:rsidRPr="005D3537" w:rsidRDefault="00C070C3" w:rsidP="00701BB7">
            <w:pPr>
              <w:pStyle w:val="Normal3"/>
              <w:jc w:val="center"/>
              <w:rPr>
                <w:rFonts w:ascii="Times New Roman" w:hAnsi="Times New Roman"/>
              </w:rPr>
            </w:pPr>
            <w:r w:rsidRPr="005D3537">
              <w:rPr>
                <w:rFonts w:ascii="Times New Roman" w:hAnsi="Times New Roman"/>
              </w:rPr>
              <w:t>1.</w:t>
            </w:r>
          </w:p>
        </w:tc>
        <w:tc>
          <w:tcPr>
            <w:tcW w:w="1985" w:type="dxa"/>
          </w:tcPr>
          <w:p w:rsidR="00A267D8" w:rsidRPr="005D3537" w:rsidRDefault="00736388" w:rsidP="00701BB7">
            <w:pPr>
              <w:pStyle w:val="Normal3"/>
              <w:rPr>
                <w:rFonts w:ascii="Times New Roman" w:hAnsi="Times New Roman"/>
              </w:rPr>
            </w:pPr>
          </w:p>
        </w:tc>
        <w:tc>
          <w:tcPr>
            <w:tcW w:w="1985" w:type="dxa"/>
          </w:tcPr>
          <w:p w:rsidR="00A267D8" w:rsidRPr="005D3537" w:rsidRDefault="00736388" w:rsidP="00701BB7">
            <w:pPr>
              <w:pStyle w:val="Normal3"/>
              <w:rPr>
                <w:rFonts w:ascii="Times New Roman" w:hAnsi="Times New Roman"/>
              </w:rPr>
            </w:pPr>
          </w:p>
        </w:tc>
      </w:tr>
      <w:tr w:rsidR="008335C7" w:rsidTr="00701BB7">
        <w:trPr>
          <w:trHeight w:hRule="exact" w:val="454"/>
        </w:trPr>
        <w:tc>
          <w:tcPr>
            <w:tcW w:w="1414" w:type="dxa"/>
            <w:vAlign w:val="center"/>
          </w:tcPr>
          <w:p w:rsidR="00A267D8" w:rsidRPr="005D3537" w:rsidRDefault="00C070C3" w:rsidP="00701BB7">
            <w:pPr>
              <w:pStyle w:val="Normal3"/>
              <w:jc w:val="center"/>
              <w:rPr>
                <w:rFonts w:ascii="Times New Roman" w:hAnsi="Times New Roman"/>
              </w:rPr>
            </w:pPr>
            <w:r w:rsidRPr="005D3537">
              <w:rPr>
                <w:rFonts w:ascii="Times New Roman" w:hAnsi="Times New Roman"/>
              </w:rPr>
              <w:t>2.</w:t>
            </w:r>
          </w:p>
        </w:tc>
        <w:tc>
          <w:tcPr>
            <w:tcW w:w="1985" w:type="dxa"/>
          </w:tcPr>
          <w:p w:rsidR="00A267D8" w:rsidRPr="005D3537" w:rsidRDefault="00736388" w:rsidP="00701BB7">
            <w:pPr>
              <w:pStyle w:val="Normal3"/>
              <w:rPr>
                <w:rFonts w:ascii="Times New Roman" w:hAnsi="Times New Roman"/>
              </w:rPr>
            </w:pPr>
          </w:p>
        </w:tc>
        <w:tc>
          <w:tcPr>
            <w:tcW w:w="1985" w:type="dxa"/>
          </w:tcPr>
          <w:p w:rsidR="00A267D8" w:rsidRPr="005D3537" w:rsidRDefault="00736388" w:rsidP="00701BB7">
            <w:pPr>
              <w:pStyle w:val="Normal3"/>
              <w:rPr>
                <w:rFonts w:ascii="Times New Roman" w:hAnsi="Times New Roman"/>
              </w:rPr>
            </w:pPr>
          </w:p>
        </w:tc>
      </w:tr>
      <w:tr w:rsidR="008335C7" w:rsidTr="00701BB7">
        <w:trPr>
          <w:trHeight w:hRule="exact" w:val="454"/>
        </w:trPr>
        <w:tc>
          <w:tcPr>
            <w:tcW w:w="1414" w:type="dxa"/>
            <w:vAlign w:val="center"/>
          </w:tcPr>
          <w:p w:rsidR="00A267D8" w:rsidRPr="005D3537" w:rsidRDefault="00C070C3" w:rsidP="00701BB7">
            <w:pPr>
              <w:pStyle w:val="Normal3"/>
              <w:jc w:val="center"/>
              <w:rPr>
                <w:rFonts w:ascii="Times New Roman" w:hAnsi="Times New Roman"/>
              </w:rPr>
            </w:pPr>
            <w:r w:rsidRPr="005D3537">
              <w:rPr>
                <w:rFonts w:ascii="Times New Roman" w:hAnsi="Times New Roman"/>
              </w:rPr>
              <w:t>3.</w:t>
            </w:r>
          </w:p>
        </w:tc>
        <w:tc>
          <w:tcPr>
            <w:tcW w:w="1985" w:type="dxa"/>
          </w:tcPr>
          <w:p w:rsidR="00A267D8" w:rsidRPr="005D3537" w:rsidRDefault="00736388" w:rsidP="00701BB7">
            <w:pPr>
              <w:pStyle w:val="Normal3"/>
              <w:rPr>
                <w:rFonts w:ascii="Times New Roman" w:hAnsi="Times New Roman"/>
              </w:rPr>
            </w:pPr>
          </w:p>
        </w:tc>
        <w:tc>
          <w:tcPr>
            <w:tcW w:w="1985" w:type="dxa"/>
          </w:tcPr>
          <w:p w:rsidR="00A267D8" w:rsidRPr="005D3537" w:rsidRDefault="00736388" w:rsidP="00701BB7">
            <w:pPr>
              <w:pStyle w:val="Normal3"/>
              <w:rPr>
                <w:rFonts w:ascii="Times New Roman" w:hAnsi="Times New Roman"/>
              </w:rPr>
            </w:pPr>
          </w:p>
        </w:tc>
      </w:tr>
      <w:tr w:rsidR="008335C7" w:rsidTr="00701BB7">
        <w:trPr>
          <w:trHeight w:hRule="exact" w:val="454"/>
        </w:trPr>
        <w:tc>
          <w:tcPr>
            <w:tcW w:w="1414" w:type="dxa"/>
            <w:vAlign w:val="center"/>
          </w:tcPr>
          <w:p w:rsidR="00A267D8" w:rsidRPr="005D3537" w:rsidRDefault="00C070C3" w:rsidP="00701BB7">
            <w:pPr>
              <w:pStyle w:val="Normal3"/>
              <w:jc w:val="center"/>
              <w:rPr>
                <w:rFonts w:ascii="Times New Roman" w:hAnsi="Times New Roman"/>
              </w:rPr>
            </w:pPr>
            <w:r w:rsidRPr="005D3537">
              <w:rPr>
                <w:rFonts w:ascii="Times New Roman" w:hAnsi="Times New Roman"/>
              </w:rPr>
              <w:t>4.</w:t>
            </w:r>
          </w:p>
        </w:tc>
        <w:tc>
          <w:tcPr>
            <w:tcW w:w="1985" w:type="dxa"/>
          </w:tcPr>
          <w:p w:rsidR="00A267D8" w:rsidRPr="005D3537" w:rsidRDefault="00736388" w:rsidP="00701BB7">
            <w:pPr>
              <w:pStyle w:val="Normal3"/>
              <w:rPr>
                <w:rFonts w:ascii="Times New Roman" w:hAnsi="Times New Roman"/>
              </w:rPr>
            </w:pPr>
          </w:p>
        </w:tc>
        <w:tc>
          <w:tcPr>
            <w:tcW w:w="1985" w:type="dxa"/>
          </w:tcPr>
          <w:p w:rsidR="00A267D8" w:rsidRPr="005D3537" w:rsidRDefault="00736388" w:rsidP="00701BB7">
            <w:pPr>
              <w:pStyle w:val="Normal3"/>
              <w:rPr>
                <w:rFonts w:ascii="Times New Roman" w:hAnsi="Times New Roman"/>
              </w:rPr>
            </w:pPr>
          </w:p>
        </w:tc>
      </w:tr>
    </w:tbl>
    <w:p w:rsidR="00A267D8" w:rsidRPr="005D3537" w:rsidRDefault="00736388" w:rsidP="00A267D8">
      <w:pPr>
        <w:pStyle w:val="Normal3"/>
        <w:rPr>
          <w:rFonts w:ascii="Times New Roman" w:hAnsi="Times New Roman"/>
        </w:rPr>
      </w:pPr>
    </w:p>
    <w:tbl>
      <w:tblPr>
        <w:tblW w:w="0" w:type="auto"/>
        <w:tblInd w:w="799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8335C7" w:rsidTr="00701BB7"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67D8" w:rsidRPr="005D3537" w:rsidRDefault="00736388" w:rsidP="00701BB7">
            <w:pPr>
              <w:pStyle w:val="toka2"/>
            </w:pPr>
          </w:p>
        </w:tc>
        <w:tc>
          <w:tcPr>
            <w:tcW w:w="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67D8" w:rsidRPr="005D3537" w:rsidRDefault="00C070C3" w:rsidP="00701BB7">
            <w:pPr>
              <w:pStyle w:val="toka2"/>
            </w:pPr>
            <w:r w:rsidRPr="005D3537">
              <w:t>3</w:t>
            </w:r>
          </w:p>
        </w:tc>
      </w:tr>
    </w:tbl>
    <w:p w:rsidR="00944891" w:rsidRPr="005D3537" w:rsidRDefault="00736388" w:rsidP="00A267D8">
      <w:pPr>
        <w:pStyle w:val="Normal3"/>
        <w:rPr>
          <w:rFonts w:ascii="Times New Roman" w:hAnsi="Times New Roman"/>
        </w:rPr>
      </w:pPr>
    </w:p>
    <w:p w:rsidR="00EA45E2" w:rsidRPr="008E5A29" w:rsidRDefault="00736388" w:rsidP="00EA45E2">
      <w:pPr>
        <w:pStyle w:val="naloga3"/>
        <w:spacing w:before="0"/>
        <w:rPr>
          <w:bCs/>
          <w:iCs/>
        </w:rPr>
      </w:pPr>
    </w:p>
    <w:p w:rsidR="008335C7" w:rsidRDefault="00C070C3" w:rsidP="00EA45E2">
      <w:pPr>
        <w:pStyle w:val="naloga3"/>
        <w:spacing w:before="0"/>
        <w:rPr>
          <w:bCs/>
          <w:iCs/>
        </w:rPr>
      </w:pPr>
      <w:r>
        <w:rPr>
          <w:bCs/>
          <w:iCs/>
        </w:rPr>
        <w:t>5</w:t>
      </w:r>
      <w:r w:rsidRPr="008E5A29">
        <w:rPr>
          <w:bCs/>
          <w:iCs/>
        </w:rPr>
        <w:t>. naloga</w:t>
      </w:r>
    </w:p>
    <w:p w:rsidR="00EA45E2" w:rsidRPr="000025C5" w:rsidRDefault="00C070C3" w:rsidP="00EA45E2">
      <w:pPr>
        <w:pStyle w:val="SNnaloga3"/>
      </w:pPr>
      <w:r>
        <w:t xml:space="preserve">Na črte zapiši manjkajoča števila in oblikuj </w:t>
      </w:r>
      <w:r w:rsidRPr="000025C5">
        <w:t>zaporedj</w:t>
      </w:r>
      <w:r>
        <w:t>a</w:t>
      </w:r>
      <w:r w:rsidRPr="000025C5">
        <w:t>.</w:t>
      </w:r>
    </w:p>
    <w:p w:rsidR="00EA45E2" w:rsidRDefault="00736388" w:rsidP="00EA45E2">
      <w:pPr>
        <w:pStyle w:val="Normal4"/>
      </w:pPr>
    </w:p>
    <w:p w:rsidR="00EA45E2" w:rsidRPr="000025C5" w:rsidRDefault="00C070C3" w:rsidP="00EA45E2">
      <w:pPr>
        <w:pStyle w:val="SNvprasanje3"/>
        <w:tabs>
          <w:tab w:val="left" w:pos="1418"/>
          <w:tab w:val="left" w:pos="2552"/>
          <w:tab w:val="left" w:leader="underscore" w:pos="3969"/>
          <w:tab w:val="left" w:pos="4394"/>
          <w:tab w:val="left" w:pos="5245"/>
          <w:tab w:val="left" w:leader="underscore" w:pos="6804"/>
          <w:tab w:val="left" w:pos="6946"/>
          <w:tab w:val="left" w:leader="underscore" w:pos="8505"/>
        </w:tabs>
      </w:pPr>
      <w:r>
        <w:t>a)</w:t>
      </w:r>
      <w:r>
        <w:tab/>
      </w:r>
      <w:r>
        <w:rPr>
          <w:position w:val="-10"/>
        </w:rPr>
        <w:object w:dxaOrig="735" w:dyaOrig="315">
          <v:shape id="_x0000_i1034" type="#_x0000_t75" style="width:36.75pt;height:15.75pt" o:ole="">
            <v:imagedata r:id="rId28" o:title=""/>
          </v:shape>
          <o:OLEObject Type="Embed" ProgID="Equation.DSMT4" ShapeID="_x0000_i1034" DrawAspect="Content" ObjectID="_1646729591" r:id="rId29"/>
        </w:object>
      </w:r>
      <w:r>
        <w:tab/>
      </w:r>
      <w:r>
        <w:rPr>
          <w:position w:val="-10"/>
        </w:rPr>
        <w:object w:dxaOrig="735" w:dyaOrig="315">
          <v:shape id="_x0000_i1035" type="#_x0000_t75" style="width:36.75pt;height:15.75pt" o:ole="">
            <v:imagedata r:id="rId30" o:title=""/>
          </v:shape>
          <o:OLEObject Type="Embed" ProgID="Equation.DSMT4" ShapeID="_x0000_i1035" DrawAspect="Content" ObjectID="_1646729592" r:id="rId31"/>
        </w:object>
      </w:r>
      <w:r>
        <w:tab/>
      </w:r>
      <w:r>
        <w:tab/>
        <w:t>;</w:t>
      </w:r>
      <w:r>
        <w:tab/>
      </w:r>
      <w:r>
        <w:rPr>
          <w:position w:val="-10"/>
        </w:rPr>
        <w:object w:dxaOrig="735" w:dyaOrig="315">
          <v:shape id="_x0000_i1036" type="#_x0000_t75" style="width:36.75pt;height:15.75pt" o:ole="">
            <v:imagedata r:id="rId32" o:title=""/>
          </v:shape>
          <o:OLEObject Type="Embed" ProgID="Equation.DSMT4" ShapeID="_x0000_i1036" DrawAspect="Content" ObjectID="_1646729593" r:id="rId33"/>
        </w:object>
      </w:r>
      <w:r>
        <w:tab/>
      </w:r>
      <w:r>
        <w:tab/>
        <w:t>;</w:t>
      </w:r>
      <w:r>
        <w:tab/>
      </w:r>
      <w:r>
        <w:tab/>
        <w:t>;</w:t>
      </w:r>
    </w:p>
    <w:p w:rsidR="00EA45E2" w:rsidRPr="000025C5" w:rsidRDefault="00736388" w:rsidP="00EA45E2">
      <w:pPr>
        <w:pStyle w:val="Normal4"/>
        <w:tabs>
          <w:tab w:val="left" w:pos="1418"/>
          <w:tab w:val="left" w:pos="2552"/>
          <w:tab w:val="left" w:pos="3544"/>
          <w:tab w:val="left" w:leader="underscore" w:pos="5103"/>
          <w:tab w:val="left" w:pos="5245"/>
          <w:tab w:val="left" w:leader="underscore" w:pos="6804"/>
          <w:tab w:val="left" w:pos="6946"/>
          <w:tab w:val="left" w:leader="underscore" w:pos="8505"/>
        </w:tabs>
      </w:pPr>
    </w:p>
    <w:p w:rsidR="00EA45E2" w:rsidRPr="000025C5" w:rsidRDefault="00C070C3" w:rsidP="00EA45E2">
      <w:pPr>
        <w:pStyle w:val="SNvprasanje3"/>
        <w:tabs>
          <w:tab w:val="left" w:pos="1418"/>
          <w:tab w:val="left" w:pos="2552"/>
          <w:tab w:val="left" w:leader="underscore" w:pos="3969"/>
          <w:tab w:val="left" w:pos="4394"/>
          <w:tab w:val="left" w:pos="5245"/>
          <w:tab w:val="left" w:leader="underscore" w:pos="6804"/>
          <w:tab w:val="left" w:pos="6946"/>
          <w:tab w:val="left" w:leader="underscore" w:pos="8505"/>
        </w:tabs>
      </w:pPr>
      <w:r w:rsidRPr="000025C5">
        <w:t>b)</w:t>
      </w:r>
      <w:r w:rsidRPr="000025C5">
        <w:tab/>
      </w:r>
      <w:r>
        <w:rPr>
          <w:position w:val="-24"/>
        </w:rPr>
        <w:object w:dxaOrig="300" w:dyaOrig="600">
          <v:shape id="_x0000_i1037" type="#_x0000_t75" style="width:15pt;height:30pt" o:ole="">
            <v:imagedata r:id="rId34" o:title=""/>
          </v:shape>
          <o:OLEObject Type="Embed" ProgID="Equation.DSMT4" ShapeID="_x0000_i1037" DrawAspect="Content" ObjectID="_1646729594" r:id="rId35"/>
        </w:object>
      </w:r>
      <w:r>
        <w:tab/>
      </w:r>
      <w:r>
        <w:rPr>
          <w:position w:val="-24"/>
        </w:rPr>
        <w:object w:dxaOrig="300" w:dyaOrig="600">
          <v:shape id="_x0000_i1038" type="#_x0000_t75" style="width:15pt;height:30pt" o:ole="">
            <v:imagedata r:id="rId36" o:title=""/>
          </v:shape>
          <o:OLEObject Type="Embed" ProgID="Equation.DSMT4" ShapeID="_x0000_i1038" DrawAspect="Content" ObjectID="_1646729595" r:id="rId37"/>
        </w:object>
      </w:r>
      <w:r>
        <w:tab/>
      </w:r>
      <w:r>
        <w:tab/>
        <w:t>;</w:t>
      </w:r>
      <w:r>
        <w:tab/>
      </w:r>
      <w:r>
        <w:rPr>
          <w:position w:val="-24"/>
        </w:rPr>
        <w:object w:dxaOrig="420" w:dyaOrig="600">
          <v:shape id="_x0000_i1039" type="#_x0000_t75" style="width:21pt;height:30pt" o:ole="">
            <v:imagedata r:id="rId38" o:title=""/>
          </v:shape>
          <o:OLEObject Type="Embed" ProgID="Equation.DSMT4" ShapeID="_x0000_i1039" DrawAspect="Content" ObjectID="_1646729596" r:id="rId39"/>
        </w:object>
      </w:r>
      <w:r>
        <w:tab/>
      </w:r>
      <w:r>
        <w:tab/>
      </w:r>
      <w:r w:rsidRPr="000025C5">
        <w:t>;</w:t>
      </w:r>
      <w:r>
        <w:tab/>
      </w:r>
      <w:r>
        <w:tab/>
      </w:r>
      <w:r w:rsidRPr="000025C5">
        <w:t>;</w:t>
      </w:r>
    </w:p>
    <w:p w:rsidR="00EA45E2" w:rsidRPr="000025C5" w:rsidRDefault="00736388" w:rsidP="00EA45E2">
      <w:pPr>
        <w:pStyle w:val="Normal4"/>
        <w:tabs>
          <w:tab w:val="left" w:pos="1418"/>
          <w:tab w:val="left" w:pos="2552"/>
          <w:tab w:val="left" w:pos="2626"/>
          <w:tab w:val="left" w:pos="3544"/>
          <w:tab w:val="left" w:leader="underscore" w:pos="5103"/>
          <w:tab w:val="left" w:pos="5245"/>
          <w:tab w:val="left" w:leader="underscore" w:pos="6804"/>
          <w:tab w:val="left" w:pos="6946"/>
          <w:tab w:val="left" w:leader="underscore" w:pos="8505"/>
        </w:tabs>
      </w:pPr>
    </w:p>
    <w:p w:rsidR="00EA45E2" w:rsidRDefault="00C070C3" w:rsidP="00EA45E2">
      <w:pPr>
        <w:pStyle w:val="SNvprasanje3"/>
        <w:tabs>
          <w:tab w:val="left" w:pos="1418"/>
          <w:tab w:val="left" w:pos="2552"/>
          <w:tab w:val="left" w:leader="underscore" w:pos="3969"/>
          <w:tab w:val="left" w:pos="4394"/>
          <w:tab w:val="left" w:pos="5245"/>
          <w:tab w:val="left" w:leader="underscore" w:pos="6804"/>
          <w:tab w:val="left" w:pos="6946"/>
          <w:tab w:val="left" w:leader="underscore" w:pos="8505"/>
        </w:tabs>
      </w:pPr>
      <w:r w:rsidRPr="000025C5">
        <w:t>c)</w:t>
      </w:r>
      <w:r w:rsidRPr="000025C5">
        <w:tab/>
      </w:r>
      <w:r>
        <w:rPr>
          <w:position w:val="-10"/>
        </w:rPr>
        <w:object w:dxaOrig="600" w:dyaOrig="315">
          <v:shape id="_x0000_i1040" type="#_x0000_t75" style="width:30pt;height:15.75pt" o:ole="">
            <v:imagedata r:id="rId40" o:title=""/>
          </v:shape>
          <o:OLEObject Type="Embed" ProgID="Equation.DSMT4" ShapeID="_x0000_i1040" DrawAspect="Content" ObjectID="_1646729597" r:id="rId41"/>
        </w:object>
      </w:r>
      <w:r>
        <w:tab/>
      </w:r>
      <w:r>
        <w:rPr>
          <w:position w:val="-10"/>
        </w:rPr>
        <w:object w:dxaOrig="600" w:dyaOrig="315">
          <v:shape id="_x0000_i1041" type="#_x0000_t75" style="width:30pt;height:15.75pt" o:ole="">
            <v:imagedata r:id="rId42" o:title=""/>
          </v:shape>
          <o:OLEObject Type="Embed" ProgID="Equation.DSMT4" ShapeID="_x0000_i1041" DrawAspect="Content" ObjectID="_1646729598" r:id="rId43"/>
        </w:object>
      </w:r>
      <w:r>
        <w:tab/>
      </w:r>
      <w:r>
        <w:tab/>
        <w:t>;</w:t>
      </w:r>
      <w:r>
        <w:tab/>
      </w:r>
      <w:r>
        <w:rPr>
          <w:position w:val="-10"/>
        </w:rPr>
        <w:object w:dxaOrig="600" w:dyaOrig="315">
          <v:shape id="_x0000_i1042" type="#_x0000_t75" style="width:30pt;height:15.75pt" o:ole="">
            <v:imagedata r:id="rId44" o:title=""/>
          </v:shape>
          <o:OLEObject Type="Embed" ProgID="Equation.DSMT4" ShapeID="_x0000_i1042" DrawAspect="Content" ObjectID="_1646729599" r:id="rId45"/>
        </w:object>
      </w:r>
      <w:r>
        <w:tab/>
      </w:r>
      <w:r>
        <w:tab/>
      </w:r>
      <w:r w:rsidRPr="000025C5">
        <w:t>;</w:t>
      </w:r>
      <w:r>
        <w:tab/>
      </w:r>
      <w:r>
        <w:tab/>
      </w:r>
      <w:r w:rsidRPr="000025C5">
        <w:t>;</w:t>
      </w:r>
    </w:p>
    <w:p w:rsidR="00EA45E2" w:rsidRDefault="00736388" w:rsidP="00EA45E2">
      <w:pPr>
        <w:pStyle w:val="Normal4"/>
      </w:pPr>
    </w:p>
    <w:p w:rsidR="00EA45E2" w:rsidRPr="000025C5" w:rsidRDefault="00736388" w:rsidP="00EA45E2">
      <w:pPr>
        <w:pStyle w:val="Footer0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8335C7" w:rsidTr="000F0481">
        <w:tc>
          <w:tcPr>
            <w:tcW w:w="540" w:type="dxa"/>
          </w:tcPr>
          <w:p w:rsidR="00EA45E2" w:rsidRPr="000025C5" w:rsidRDefault="00736388" w:rsidP="000F0481">
            <w:pPr>
              <w:pStyle w:val="toka3"/>
            </w:pPr>
          </w:p>
        </w:tc>
        <w:tc>
          <w:tcPr>
            <w:tcW w:w="680" w:type="dxa"/>
          </w:tcPr>
          <w:p w:rsidR="00EA45E2" w:rsidRPr="000025C5" w:rsidRDefault="00C070C3" w:rsidP="000F0481">
            <w:pPr>
              <w:pStyle w:val="toka3"/>
            </w:pPr>
            <w:r w:rsidRPr="000025C5">
              <w:t>3</w:t>
            </w:r>
          </w:p>
        </w:tc>
      </w:tr>
    </w:tbl>
    <w:p w:rsidR="005D0C86" w:rsidRPr="00190AC3" w:rsidRDefault="00736388" w:rsidP="005D0C86">
      <w:pPr>
        <w:pStyle w:val="naloga4"/>
        <w:spacing w:before="0"/>
        <w:rPr>
          <w:bCs/>
          <w:iCs/>
        </w:rPr>
      </w:pPr>
    </w:p>
    <w:p w:rsidR="008335C7" w:rsidRDefault="00C070C3" w:rsidP="005D0C86">
      <w:pPr>
        <w:pStyle w:val="naloga4"/>
        <w:spacing w:before="0"/>
        <w:rPr>
          <w:bCs/>
          <w:iCs/>
        </w:rPr>
      </w:pPr>
      <w:r>
        <w:rPr>
          <w:bCs/>
          <w:iCs/>
        </w:rPr>
        <w:lastRenderedPageBreak/>
        <w:t>6</w:t>
      </w:r>
      <w:r w:rsidRPr="00190AC3">
        <w:rPr>
          <w:bCs/>
          <w:iCs/>
        </w:rPr>
        <w:t>. naloga</w:t>
      </w:r>
    </w:p>
    <w:p w:rsidR="005D0C86" w:rsidRPr="000025C5" w:rsidRDefault="00C070C3" w:rsidP="005D0C86">
      <w:pPr>
        <w:pStyle w:val="SNnaloga4"/>
      </w:pPr>
      <w:r w:rsidRPr="000025C5">
        <w:t xml:space="preserve">Štiričlanska družina Novak ima dva otroka, Uroša in Matica. Uroš se je rodil leta 1994 in je štiri leta starejši od Matica. Mama Ana je dobila svojega prvega otroka </w:t>
      </w:r>
      <w:r>
        <w:t xml:space="preserve">Uroša </w:t>
      </w:r>
      <w:r w:rsidRPr="000025C5">
        <w:t>pri 26 letih. Oče S</w:t>
      </w:r>
      <w:r>
        <w:t>tane je bil takrat star 28 let.</w:t>
      </w:r>
    </w:p>
    <w:p w:rsidR="005D0C86" w:rsidRPr="000025C5" w:rsidRDefault="00C070C3" w:rsidP="005D0C86">
      <w:pPr>
        <w:pStyle w:val="SNvprasanje4"/>
      </w:pPr>
      <w:r w:rsidRPr="000025C5">
        <w:t>a)</w:t>
      </w:r>
      <w:r w:rsidRPr="000025C5">
        <w:tab/>
        <w:t>Koliko let bodo stari člani družine Novak v letu 2008?</w:t>
      </w:r>
    </w:p>
    <w:p w:rsidR="005D0C86" w:rsidRPr="000025C5" w:rsidRDefault="00C070C3" w:rsidP="005D0C86">
      <w:pPr>
        <w:pStyle w:val="SNvprasanje4"/>
        <w:ind w:firstLine="0"/>
      </w:pPr>
      <w:r>
        <w:rPr>
          <w:noProof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3848100</wp:posOffset>
            </wp:positionH>
            <wp:positionV relativeFrom="paragraph">
              <wp:posOffset>186055</wp:posOffset>
            </wp:positionV>
            <wp:extent cx="1905000" cy="2524125"/>
            <wp:effectExtent l="0" t="0" r="0" b="9525"/>
            <wp:wrapSquare wrapText="bothSides"/>
            <wp:docPr id="1772494474" name="Slika 1" descr="Opis: 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7930950" name="Slika 1" descr="Opis: 06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025C5">
        <w:t>Reševanje:</w:t>
      </w:r>
    </w:p>
    <w:p w:rsidR="005D0C86" w:rsidRPr="000025C5" w:rsidRDefault="00736388" w:rsidP="005D0C86">
      <w:pPr>
        <w:pStyle w:val="Normal5"/>
      </w:pPr>
    </w:p>
    <w:p w:rsidR="005D0C86" w:rsidRPr="000025C5" w:rsidRDefault="00736388" w:rsidP="005D0C86">
      <w:pPr>
        <w:pStyle w:val="Normal5"/>
      </w:pPr>
    </w:p>
    <w:p w:rsidR="005D0C86" w:rsidRPr="000025C5" w:rsidRDefault="00736388" w:rsidP="005D0C86">
      <w:pPr>
        <w:pStyle w:val="Normal5"/>
      </w:pPr>
    </w:p>
    <w:p w:rsidR="005D0C86" w:rsidRDefault="00736388" w:rsidP="005D0C86">
      <w:pPr>
        <w:pStyle w:val="Normal5"/>
      </w:pPr>
    </w:p>
    <w:p w:rsidR="005D0C86" w:rsidRDefault="00736388" w:rsidP="005D0C86">
      <w:pPr>
        <w:pStyle w:val="Normal5"/>
      </w:pPr>
    </w:p>
    <w:p w:rsidR="005D0C86" w:rsidRDefault="00736388" w:rsidP="005D0C86">
      <w:pPr>
        <w:pStyle w:val="Normal5"/>
      </w:pPr>
    </w:p>
    <w:p w:rsidR="005D0C86" w:rsidRDefault="00736388" w:rsidP="005D0C86">
      <w:pPr>
        <w:pStyle w:val="Normal5"/>
      </w:pPr>
    </w:p>
    <w:p w:rsidR="005D0C86" w:rsidRPr="000025C5" w:rsidRDefault="00C070C3" w:rsidP="005D0C86">
      <w:pPr>
        <w:pStyle w:val="SNvprasanje4"/>
        <w:ind w:left="850"/>
      </w:pPr>
      <w:r>
        <w:t>Dopolni:</w:t>
      </w:r>
    </w:p>
    <w:p w:rsidR="005D0C86" w:rsidRPr="000025C5" w:rsidRDefault="00C070C3" w:rsidP="005D0C86">
      <w:pPr>
        <w:pStyle w:val="SNvprasanje4"/>
        <w:ind w:left="850"/>
      </w:pPr>
      <w:r w:rsidRPr="000025C5">
        <w:t xml:space="preserve">V letu 2008 bodo člani družine Novak stari: oče Stane __________ let, </w:t>
      </w:r>
    </w:p>
    <w:p w:rsidR="005D0C86" w:rsidRDefault="00C070C3" w:rsidP="005D0C86">
      <w:pPr>
        <w:pStyle w:val="SNvprasanje4"/>
        <w:ind w:left="850"/>
      </w:pPr>
      <w:r>
        <w:t xml:space="preserve">mama Ana __________ let, </w:t>
      </w:r>
      <w:r w:rsidRPr="000025C5">
        <w:t>sin Uroš __________ let,  sin Matic __________ let.</w:t>
      </w:r>
    </w:p>
    <w:p w:rsidR="005D0C86" w:rsidRDefault="00736388" w:rsidP="005D0C86">
      <w:pPr>
        <w:pStyle w:val="Normal5"/>
      </w:pPr>
    </w:p>
    <w:p w:rsidR="005D0C86" w:rsidRPr="000025C5" w:rsidRDefault="00736388" w:rsidP="005D0C86">
      <w:pPr>
        <w:pStyle w:val="Normal5"/>
      </w:pPr>
    </w:p>
    <w:p w:rsidR="005D0C86" w:rsidRPr="000025C5" w:rsidRDefault="00C070C3" w:rsidP="005D0C86">
      <w:pPr>
        <w:pStyle w:val="SNvprasanje4"/>
      </w:pPr>
      <w:r w:rsidRPr="000025C5">
        <w:t>b)</w:t>
      </w:r>
      <w:r w:rsidRPr="000025C5">
        <w:tab/>
        <w:t>Na številski osi prikaži letnice rojstv</w:t>
      </w:r>
      <w:r>
        <w:t>a članov družine Novak.</w:t>
      </w:r>
    </w:p>
    <w:p w:rsidR="005D0C86" w:rsidRDefault="00736388" w:rsidP="005D0C86">
      <w:pPr>
        <w:pStyle w:val="Normal5"/>
      </w:pPr>
    </w:p>
    <w:p w:rsidR="005D0C86" w:rsidRDefault="00C070C3" w:rsidP="005D0C86">
      <w:pPr>
        <w:pStyle w:val="slika2"/>
        <w:ind w:firstLine="425"/>
      </w:pPr>
      <w:r>
        <w:object w:dxaOrig="8610" w:dyaOrig="1740">
          <v:shape id="_x0000_i1043" type="#_x0000_t75" style="width:431.25pt;height:87pt" o:ole="">
            <v:imagedata r:id="rId47" o:title=""/>
          </v:shape>
          <o:OLEObject Type="Embed" ProgID="Visio.Drawing.11" ShapeID="_x0000_i1043" DrawAspect="Content" ObjectID="_1646729600" r:id="rId48"/>
        </w:object>
      </w:r>
    </w:p>
    <w:p w:rsidR="005D0C86" w:rsidRPr="000025C5" w:rsidRDefault="00736388" w:rsidP="005D0C86">
      <w:pPr>
        <w:pStyle w:val="Normal5"/>
        <w:spacing w:before="120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8335C7" w:rsidTr="006029CA">
        <w:tc>
          <w:tcPr>
            <w:tcW w:w="540" w:type="dxa"/>
          </w:tcPr>
          <w:p w:rsidR="005D0C86" w:rsidRPr="000025C5" w:rsidRDefault="00736388" w:rsidP="006029CA">
            <w:pPr>
              <w:pStyle w:val="toka4"/>
            </w:pPr>
          </w:p>
        </w:tc>
        <w:tc>
          <w:tcPr>
            <w:tcW w:w="680" w:type="dxa"/>
          </w:tcPr>
          <w:p w:rsidR="005D0C86" w:rsidRPr="000025C5" w:rsidRDefault="00C070C3" w:rsidP="006029CA">
            <w:pPr>
              <w:pStyle w:val="toka4"/>
            </w:pPr>
            <w:r w:rsidRPr="000025C5">
              <w:t>6</w:t>
            </w:r>
          </w:p>
        </w:tc>
      </w:tr>
    </w:tbl>
    <w:p w:rsidR="005A754E" w:rsidRPr="005D0C86" w:rsidRDefault="00736388" w:rsidP="005D0C86">
      <w:pPr>
        <w:pStyle w:val="Normal5"/>
      </w:pPr>
    </w:p>
    <w:p w:rsidR="000F0FB6" w:rsidRDefault="00736388" w:rsidP="000F0FB6">
      <w:pPr>
        <w:pStyle w:val="naloga5"/>
        <w:spacing w:before="0"/>
        <w:rPr>
          <w:bCs/>
          <w:iCs/>
        </w:rPr>
      </w:pPr>
    </w:p>
    <w:p w:rsidR="00FA557F" w:rsidRDefault="00FA557F" w:rsidP="00FA557F">
      <w:pPr>
        <w:pStyle w:val="Normal6"/>
        <w:rPr>
          <w:lang w:eastAsia="sl-SI"/>
        </w:rPr>
      </w:pPr>
    </w:p>
    <w:p w:rsidR="00FA557F" w:rsidRDefault="00FA557F" w:rsidP="00FA557F">
      <w:pPr>
        <w:pStyle w:val="Normal6"/>
        <w:rPr>
          <w:lang w:eastAsia="sl-SI"/>
        </w:rPr>
      </w:pPr>
    </w:p>
    <w:p w:rsidR="00FA557F" w:rsidRPr="00FA557F" w:rsidRDefault="00FA557F" w:rsidP="00FA557F">
      <w:pPr>
        <w:pStyle w:val="Normal6"/>
        <w:rPr>
          <w:lang w:eastAsia="sl-SI"/>
        </w:rPr>
      </w:pPr>
    </w:p>
    <w:p w:rsidR="008335C7" w:rsidRDefault="00C070C3" w:rsidP="000F0FB6">
      <w:pPr>
        <w:pStyle w:val="naloga5"/>
        <w:spacing w:before="0"/>
        <w:rPr>
          <w:bCs/>
          <w:iCs/>
        </w:rPr>
      </w:pPr>
      <w:r>
        <w:rPr>
          <w:bCs/>
          <w:iCs/>
        </w:rPr>
        <w:lastRenderedPageBreak/>
        <w:t>7</w:t>
      </w:r>
      <w:r w:rsidRPr="00190AC3">
        <w:rPr>
          <w:bCs/>
          <w:iCs/>
        </w:rPr>
        <w:t>. naloga</w:t>
      </w:r>
    </w:p>
    <w:p w:rsidR="000F0FB6" w:rsidRPr="000025C5" w:rsidRDefault="00C070C3" w:rsidP="000F0FB6">
      <w:pPr>
        <w:pStyle w:val="SNnaloga5"/>
      </w:pPr>
      <w:r>
        <w:t>Vsi u</w:t>
      </w:r>
      <w:r w:rsidRPr="000025C5">
        <w:t>čenci 4., 5. in 6. razreda osnovne šole v Veliki vasi so se na začetku šolskega leta vpisali v krožke. Vsak učenec je izbral natanko en krožek.</w:t>
      </w:r>
      <w:r>
        <w:t xml:space="preserve"> </w:t>
      </w:r>
      <w:r w:rsidRPr="000025C5">
        <w:t>Izbirali so med računalniškim, čebelarskim, lutkovnim, modela</w:t>
      </w:r>
      <w:r>
        <w:t>rskim in lokostrelskim krožkom.</w:t>
      </w:r>
    </w:p>
    <w:p w:rsidR="000F0FB6" w:rsidRPr="000025C5" w:rsidRDefault="00C070C3" w:rsidP="000F0FB6">
      <w:pPr>
        <w:pStyle w:val="SNnaloga5"/>
      </w:pPr>
      <w:r w:rsidRPr="000025C5">
        <w:t>Slika prikazuje število prijavljenih učencev posameznega razreda k izbranemu krožku.</w:t>
      </w:r>
    </w:p>
    <w:p w:rsidR="000F0FB6" w:rsidRDefault="00736388" w:rsidP="000F0FB6">
      <w:pPr>
        <w:pStyle w:val="Normal6"/>
      </w:pPr>
    </w:p>
    <w:p w:rsidR="000F0FB6" w:rsidRPr="000025C5" w:rsidRDefault="00736388" w:rsidP="000F0FB6">
      <w:pPr>
        <w:pStyle w:val="Normal6"/>
      </w:pPr>
    </w:p>
    <w:p w:rsidR="000F0FB6" w:rsidRPr="000025C5" w:rsidRDefault="00C070C3" w:rsidP="000F0FB6">
      <w:pPr>
        <w:pStyle w:val="Normal6"/>
      </w:pPr>
      <w:r>
        <w:object w:dxaOrig="9553" w:dyaOrig="4442">
          <v:shape id="_x0000_i1044" type="#_x0000_t75" style="width:477.75pt;height:222pt" o:ole="">
            <v:imagedata r:id="rId49" o:title=""/>
          </v:shape>
          <o:OLEObject Type="Embed" ProgID="Visio.Drawing.11" ShapeID="_x0000_i1044" DrawAspect="Content" ObjectID="_1646729601" r:id="rId50"/>
        </w:object>
      </w:r>
    </w:p>
    <w:p w:rsidR="000F0FB6" w:rsidRPr="000025C5" w:rsidRDefault="00C070C3" w:rsidP="000F0FB6">
      <w:pPr>
        <w:pStyle w:val="SNnaloga5"/>
      </w:pPr>
      <w:r w:rsidRPr="000025C5">
        <w:t>Odgovori na vprašanja:</w:t>
      </w:r>
    </w:p>
    <w:p w:rsidR="000F0FB6" w:rsidRDefault="00C070C3" w:rsidP="000F0FB6">
      <w:pPr>
        <w:pStyle w:val="SNvprasanje5"/>
      </w:pPr>
      <w:r>
        <w:t>a)</w:t>
      </w:r>
      <w:r>
        <w:tab/>
      </w:r>
      <w:r w:rsidRPr="000025C5">
        <w:t>H kateremu krožku se je prija</w:t>
      </w:r>
      <w:r>
        <w:t>vilo največ učencev 5. razreda?</w:t>
      </w:r>
    </w:p>
    <w:p w:rsidR="000F0FB6" w:rsidRPr="000025C5" w:rsidRDefault="00C070C3" w:rsidP="000F0FB6">
      <w:pPr>
        <w:pStyle w:val="SNvprasanje5"/>
      </w:pPr>
      <w:r>
        <w:tab/>
      </w:r>
      <w:r>
        <w:tab/>
      </w:r>
    </w:p>
    <w:p w:rsidR="000F0FB6" w:rsidRDefault="00C070C3" w:rsidP="000F0FB6">
      <w:pPr>
        <w:pStyle w:val="SNvprasanje5"/>
      </w:pPr>
      <w:r>
        <w:t>b)</w:t>
      </w:r>
      <w:r>
        <w:tab/>
      </w:r>
      <w:r w:rsidRPr="000025C5">
        <w:t>Kat</w:t>
      </w:r>
      <w:r>
        <w:t>eri krožek obiskuje skupno 17 učencev?</w:t>
      </w:r>
    </w:p>
    <w:p w:rsidR="000F0FB6" w:rsidRPr="000025C5" w:rsidRDefault="00C070C3" w:rsidP="000F0FB6">
      <w:pPr>
        <w:pStyle w:val="SNpolcrta0"/>
      </w:pPr>
      <w:r>
        <w:tab/>
      </w:r>
      <w:r>
        <w:tab/>
      </w:r>
    </w:p>
    <w:p w:rsidR="000F0FB6" w:rsidRDefault="00C070C3" w:rsidP="000F0FB6">
      <w:pPr>
        <w:pStyle w:val="SNvprasanje5"/>
      </w:pPr>
      <w:r>
        <w:t>c)</w:t>
      </w:r>
      <w:r>
        <w:tab/>
      </w:r>
      <w:r w:rsidRPr="000025C5">
        <w:t>Koliko je vseh učencev 4. razreda?</w:t>
      </w:r>
    </w:p>
    <w:p w:rsidR="000F0FB6" w:rsidRPr="000025C5" w:rsidRDefault="00C070C3" w:rsidP="000F0FB6">
      <w:pPr>
        <w:pStyle w:val="SNvprasanje5"/>
      </w:pPr>
      <w:r>
        <w:tab/>
      </w:r>
      <w:r>
        <w:tab/>
      </w:r>
    </w:p>
    <w:p w:rsidR="000F0FB6" w:rsidRDefault="00C070C3" w:rsidP="000F0FB6">
      <w:pPr>
        <w:pStyle w:val="SNvprasanje5"/>
      </w:pPr>
      <w:r>
        <w:t>d)</w:t>
      </w:r>
      <w:r>
        <w:tab/>
      </w:r>
      <w:r w:rsidRPr="000025C5">
        <w:t xml:space="preserve">Želimo, da bi bilo pri vsakem krožku enako število učencev </w:t>
      </w:r>
      <w:r>
        <w:t>6. razreda. Kako bi to dosegli s prerazporeditvijo enega učenca</w:t>
      </w:r>
      <w:r w:rsidRPr="000025C5">
        <w:t xml:space="preserve">? Opiši </w:t>
      </w:r>
      <w:r>
        <w:t>prerazporeditev</w:t>
      </w:r>
      <w:r w:rsidRPr="000025C5">
        <w:t>.</w:t>
      </w:r>
    </w:p>
    <w:p w:rsidR="000F0FB6" w:rsidRDefault="00C070C3" w:rsidP="000F0FB6">
      <w:pPr>
        <w:pStyle w:val="SNvprasanje5"/>
      </w:pPr>
      <w:r>
        <w:tab/>
      </w:r>
      <w:r>
        <w:tab/>
      </w:r>
    </w:p>
    <w:p w:rsidR="000F0FB6" w:rsidRPr="000025C5" w:rsidRDefault="00C070C3" w:rsidP="000F0FB6">
      <w:pPr>
        <w:pStyle w:val="SNvprasanje5"/>
      </w:pPr>
      <w:r>
        <w:tab/>
      </w:r>
      <w:r>
        <w:tab/>
      </w:r>
    </w:p>
    <w:p w:rsidR="000F0FB6" w:rsidRPr="000025C5" w:rsidRDefault="00736388" w:rsidP="000F0FB6">
      <w:pPr>
        <w:pStyle w:val="Footer1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8335C7" w:rsidTr="003E142D">
        <w:tc>
          <w:tcPr>
            <w:tcW w:w="540" w:type="dxa"/>
          </w:tcPr>
          <w:p w:rsidR="000F0FB6" w:rsidRPr="000025C5" w:rsidRDefault="00736388" w:rsidP="003E142D">
            <w:pPr>
              <w:pStyle w:val="toka5"/>
            </w:pPr>
          </w:p>
        </w:tc>
        <w:tc>
          <w:tcPr>
            <w:tcW w:w="680" w:type="dxa"/>
          </w:tcPr>
          <w:p w:rsidR="000F0FB6" w:rsidRPr="000025C5" w:rsidRDefault="00C070C3" w:rsidP="003E142D">
            <w:pPr>
              <w:pStyle w:val="toka5"/>
            </w:pPr>
            <w:r>
              <w:t>4</w:t>
            </w:r>
          </w:p>
        </w:tc>
      </w:tr>
    </w:tbl>
    <w:p w:rsidR="005A754E" w:rsidRDefault="00736388" w:rsidP="000F0FB6">
      <w:pPr>
        <w:pStyle w:val="Normal6"/>
      </w:pPr>
    </w:p>
    <w:p w:rsidR="00FA557F" w:rsidRPr="000F0FB6" w:rsidRDefault="00FA557F" w:rsidP="000F0FB6">
      <w:pPr>
        <w:pStyle w:val="Normal6"/>
      </w:pPr>
    </w:p>
    <w:p w:rsidR="004D038A" w:rsidRPr="00190AC3" w:rsidRDefault="00736388" w:rsidP="004D038A">
      <w:pPr>
        <w:pStyle w:val="naloga6"/>
        <w:spacing w:before="0"/>
        <w:rPr>
          <w:bCs/>
          <w:iCs/>
        </w:rPr>
      </w:pPr>
    </w:p>
    <w:p w:rsidR="008335C7" w:rsidRDefault="00C070C3" w:rsidP="004D038A">
      <w:pPr>
        <w:pStyle w:val="naloga6"/>
        <w:spacing w:before="0"/>
        <w:rPr>
          <w:bCs/>
          <w:iCs/>
        </w:rPr>
      </w:pPr>
      <w:r>
        <w:rPr>
          <w:bCs/>
          <w:iCs/>
        </w:rPr>
        <w:lastRenderedPageBreak/>
        <w:t>8</w:t>
      </w:r>
      <w:r w:rsidRPr="00190AC3">
        <w:rPr>
          <w:bCs/>
          <w:iCs/>
        </w:rPr>
        <w:t>. naloga</w:t>
      </w:r>
    </w:p>
    <w:p w:rsidR="004D038A" w:rsidRPr="000025C5" w:rsidRDefault="00C070C3" w:rsidP="004D038A">
      <w:pPr>
        <w:pStyle w:val="SNnaloga6"/>
      </w:pPr>
      <w:r w:rsidRPr="000025C5">
        <w:t xml:space="preserve">Sosedovi želijo s cipresami zasaditi </w:t>
      </w:r>
      <w:r>
        <w:rPr>
          <w:position w:val="-10"/>
        </w:rPr>
        <w:object w:dxaOrig="811" w:dyaOrig="325">
          <v:shape id="_x0000_i1045" type="#_x0000_t75" style="width:40.5pt;height:16.5pt" o:ole="">
            <v:imagedata r:id="rId51" o:title=""/>
          </v:shape>
          <o:OLEObject Type="Embed" ProgID="Equation.DSMT4" ShapeID="_x0000_i1045" DrawAspect="Content" ObjectID="_1646729602" r:id="rId52"/>
        </w:object>
      </w:r>
      <w:r w:rsidRPr="000025C5">
        <w:t xml:space="preserve"> dolgo ograjo. Razmik med zasajenimi cipresami bo </w:t>
      </w:r>
      <w:r>
        <w:rPr>
          <w:position w:val="-4"/>
        </w:rPr>
        <w:object w:dxaOrig="791" w:dyaOrig="264">
          <v:shape id="_x0000_i1046" type="#_x0000_t75" style="width:39.75pt;height:13.5pt" o:ole="">
            <v:imagedata r:id="rId53" o:title=""/>
          </v:shape>
          <o:OLEObject Type="Embed" ProgID="Equation.DSMT4" ShapeID="_x0000_i1046" DrawAspect="Content" ObjectID="_1646729603" r:id="rId54"/>
        </w:object>
      </w:r>
      <w:r w:rsidRPr="000025C5">
        <w:t xml:space="preserve"> Na začetku in na koncu ograje namesto cipre</w:t>
      </w:r>
      <w:r>
        <w:t>s stojita betonska stebra.</w:t>
      </w:r>
    </w:p>
    <w:p w:rsidR="004D038A" w:rsidRPr="000025C5" w:rsidRDefault="00C070C3" w:rsidP="004D038A">
      <w:pPr>
        <w:pStyle w:val="SNnaloga6"/>
      </w:pPr>
      <w:r w:rsidRPr="000025C5">
        <w:t>Koliko cipres bodo potrebovali sosedovi za zasaditev ograje?</w:t>
      </w:r>
    </w:p>
    <w:p w:rsidR="004D038A" w:rsidRPr="000025C5" w:rsidRDefault="00736388" w:rsidP="004D038A">
      <w:pPr>
        <w:pStyle w:val="Normal7"/>
      </w:pPr>
    </w:p>
    <w:p w:rsidR="004D038A" w:rsidRPr="000025C5" w:rsidRDefault="00C070C3" w:rsidP="004D038A">
      <w:pPr>
        <w:pStyle w:val="SNnaloga6"/>
      </w:pPr>
      <w:r>
        <w:rPr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3142615</wp:posOffset>
            </wp:positionH>
            <wp:positionV relativeFrom="paragraph">
              <wp:posOffset>-5080</wp:posOffset>
            </wp:positionV>
            <wp:extent cx="2676525" cy="1800225"/>
            <wp:effectExtent l="0" t="0" r="9525" b="9525"/>
            <wp:wrapSquare wrapText="bothSides"/>
            <wp:docPr id="289941471" name="Slika 1" descr="Opis: 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1652317" name="Slika 1" descr="Opis: 07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lum bright="14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6525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025C5">
        <w:t>Reševanje:</w:t>
      </w:r>
    </w:p>
    <w:p w:rsidR="004D038A" w:rsidRPr="000025C5" w:rsidRDefault="00736388" w:rsidP="004D038A">
      <w:pPr>
        <w:pStyle w:val="Normal7"/>
      </w:pPr>
    </w:p>
    <w:p w:rsidR="004D038A" w:rsidRPr="000025C5" w:rsidRDefault="00736388" w:rsidP="004D038A">
      <w:pPr>
        <w:pStyle w:val="Normal7"/>
      </w:pPr>
    </w:p>
    <w:p w:rsidR="004D038A" w:rsidRPr="000025C5" w:rsidRDefault="00736388" w:rsidP="004D038A">
      <w:pPr>
        <w:pStyle w:val="Normal7"/>
      </w:pPr>
    </w:p>
    <w:p w:rsidR="004D038A" w:rsidRPr="000025C5" w:rsidRDefault="00736388" w:rsidP="004D038A">
      <w:pPr>
        <w:pStyle w:val="Normal7"/>
      </w:pPr>
    </w:p>
    <w:p w:rsidR="004D038A" w:rsidRPr="000025C5" w:rsidRDefault="00736388" w:rsidP="004D038A">
      <w:pPr>
        <w:pStyle w:val="Normal7"/>
      </w:pPr>
    </w:p>
    <w:p w:rsidR="004D038A" w:rsidRDefault="00C070C3" w:rsidP="004D038A">
      <w:pPr>
        <w:pStyle w:val="SNvprasanje6"/>
      </w:pPr>
      <w:r w:rsidRPr="00A62294">
        <w:t>Odgovor:</w:t>
      </w:r>
      <w:r w:rsidRPr="000025C5">
        <w:t xml:space="preserve"> </w:t>
      </w:r>
      <w:r>
        <w:tab/>
      </w:r>
    </w:p>
    <w:p w:rsidR="004D038A" w:rsidRDefault="00736388" w:rsidP="004D038A">
      <w:pPr>
        <w:pStyle w:val="Footer2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8335C7" w:rsidTr="00091633">
        <w:tc>
          <w:tcPr>
            <w:tcW w:w="540" w:type="dxa"/>
          </w:tcPr>
          <w:p w:rsidR="004D038A" w:rsidRPr="000025C5" w:rsidRDefault="00736388" w:rsidP="00091633">
            <w:pPr>
              <w:pStyle w:val="toka6"/>
            </w:pPr>
          </w:p>
        </w:tc>
        <w:tc>
          <w:tcPr>
            <w:tcW w:w="680" w:type="dxa"/>
          </w:tcPr>
          <w:p w:rsidR="004D038A" w:rsidRPr="000025C5" w:rsidRDefault="00C070C3" w:rsidP="00091633">
            <w:pPr>
              <w:pStyle w:val="toka6"/>
            </w:pPr>
            <w:r>
              <w:t>3</w:t>
            </w:r>
          </w:p>
        </w:tc>
      </w:tr>
    </w:tbl>
    <w:p w:rsidR="005A754E" w:rsidRPr="004D038A" w:rsidRDefault="00736388" w:rsidP="004D038A">
      <w:pPr>
        <w:pStyle w:val="Normal7"/>
      </w:pPr>
    </w:p>
    <w:p w:rsidR="006B35C1" w:rsidRPr="00190AC3" w:rsidRDefault="00736388" w:rsidP="006B35C1">
      <w:pPr>
        <w:pStyle w:val="naloga7"/>
        <w:spacing w:before="0"/>
        <w:rPr>
          <w:bCs/>
          <w:iCs/>
        </w:rPr>
      </w:pPr>
    </w:p>
    <w:p w:rsidR="008335C7" w:rsidRDefault="00C070C3" w:rsidP="006B35C1">
      <w:pPr>
        <w:pStyle w:val="naloga7"/>
        <w:spacing w:before="0"/>
        <w:rPr>
          <w:bCs/>
          <w:iCs/>
        </w:rPr>
      </w:pPr>
      <w:r>
        <w:rPr>
          <w:bCs/>
          <w:iCs/>
        </w:rPr>
        <w:t>9</w:t>
      </w:r>
      <w:r w:rsidRPr="00190AC3">
        <w:rPr>
          <w:bCs/>
          <w:iCs/>
        </w:rPr>
        <w:t>. naloga</w:t>
      </w:r>
    </w:p>
    <w:p w:rsidR="006B35C1" w:rsidRPr="000025C5" w:rsidRDefault="00C070C3" w:rsidP="006B35C1">
      <w:pPr>
        <w:pStyle w:val="SNnaloga7"/>
      </w:pPr>
      <w:r>
        <w:t>Pri obisku Tehniškega</w:t>
      </w:r>
      <w:r w:rsidRPr="000025C5">
        <w:t xml:space="preserve"> muzej</w:t>
      </w:r>
      <w:r>
        <w:t>a</w:t>
      </w:r>
      <w:r w:rsidRPr="000025C5">
        <w:t xml:space="preserve"> </w:t>
      </w:r>
      <w:r>
        <w:t>imajo s</w:t>
      </w:r>
      <w:r w:rsidRPr="000025C5">
        <w:t>kup</w:t>
      </w:r>
      <w:r>
        <w:t>ine nad 20 oseb popust. Skupina 35 učencev</w:t>
      </w:r>
      <w:r w:rsidRPr="000025C5">
        <w:t xml:space="preserve"> </w:t>
      </w:r>
      <w:r>
        <w:t>je izkoristila popust: za vstopnice so plačali</w:t>
      </w:r>
      <w:r w:rsidRPr="000025C5">
        <w:t xml:space="preserve"> </w:t>
      </w:r>
      <w:r>
        <w:rPr>
          <w:position w:val="-10"/>
        </w:rPr>
        <w:object w:dxaOrig="1318" w:dyaOrig="325">
          <v:shape id="_x0000_i1047" type="#_x0000_t75" style="width:66pt;height:16.5pt" o:ole="">
            <v:imagedata r:id="rId56" o:title=""/>
          </v:shape>
          <o:OLEObject Type="Embed" ProgID="Equation.DSMT4" ShapeID="_x0000_i1047" DrawAspect="Content" ObjectID="_1646729604" r:id="rId57"/>
        </w:object>
      </w:r>
      <w:r>
        <w:t xml:space="preserve"> in tako prihranili </w:t>
      </w:r>
      <w:r>
        <w:rPr>
          <w:position w:val="-10"/>
        </w:rPr>
        <w:object w:dxaOrig="1359" w:dyaOrig="325">
          <v:shape id="_x0000_i1048" type="#_x0000_t75" style="width:67.5pt;height:16.5pt" o:ole="">
            <v:imagedata r:id="rId58" o:title=""/>
          </v:shape>
          <o:OLEObject Type="Embed" ProgID="Equation.DSMT4" ShapeID="_x0000_i1048" DrawAspect="Content" ObjectID="_1646729605" r:id="rId59"/>
        </w:object>
      </w:r>
    </w:p>
    <w:p w:rsidR="006B35C1" w:rsidRPr="000025C5" w:rsidRDefault="00C070C3" w:rsidP="006B35C1">
      <w:pPr>
        <w:pStyle w:val="SNnaloga7"/>
      </w:pPr>
      <w:r w:rsidRPr="000025C5">
        <w:t xml:space="preserve">Kolikšna je cena </w:t>
      </w:r>
      <w:r>
        <w:t xml:space="preserve">ene </w:t>
      </w:r>
      <w:r w:rsidRPr="000025C5">
        <w:t>vstopnice brez popusta?</w:t>
      </w:r>
    </w:p>
    <w:p w:rsidR="006B35C1" w:rsidRDefault="00736388" w:rsidP="006B35C1">
      <w:pPr>
        <w:pStyle w:val="Normal8"/>
      </w:pPr>
    </w:p>
    <w:p w:rsidR="006B35C1" w:rsidRPr="000025C5" w:rsidRDefault="00C070C3" w:rsidP="006B35C1">
      <w:pPr>
        <w:pStyle w:val="SNnaloga7"/>
      </w:pPr>
      <w:r>
        <w:rPr>
          <w:noProof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3912235</wp:posOffset>
            </wp:positionH>
            <wp:positionV relativeFrom="paragraph">
              <wp:posOffset>11430</wp:posOffset>
            </wp:positionV>
            <wp:extent cx="1819275" cy="2257425"/>
            <wp:effectExtent l="0" t="0" r="9525" b="9525"/>
            <wp:wrapSquare wrapText="bothSides"/>
            <wp:docPr id="395720672" name="Slika 1" descr="Opis: 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992293" name="Slika 1" descr="Opis: 09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lum bright="14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275" cy="225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025C5">
        <w:t>Reševanje:</w:t>
      </w:r>
    </w:p>
    <w:p w:rsidR="006B35C1" w:rsidRPr="000025C5" w:rsidRDefault="00736388" w:rsidP="006B35C1">
      <w:pPr>
        <w:pStyle w:val="Normal8"/>
      </w:pPr>
    </w:p>
    <w:p w:rsidR="006B35C1" w:rsidRPr="000025C5" w:rsidRDefault="00736388" w:rsidP="006B35C1">
      <w:pPr>
        <w:pStyle w:val="Normal8"/>
      </w:pPr>
    </w:p>
    <w:p w:rsidR="006B35C1" w:rsidRPr="000025C5" w:rsidRDefault="00736388" w:rsidP="006B35C1">
      <w:pPr>
        <w:pStyle w:val="Normal8"/>
      </w:pPr>
    </w:p>
    <w:p w:rsidR="006B35C1" w:rsidRDefault="00736388" w:rsidP="006B35C1">
      <w:pPr>
        <w:pStyle w:val="Normal8"/>
      </w:pPr>
    </w:p>
    <w:p w:rsidR="006B35C1" w:rsidRDefault="00736388" w:rsidP="006B35C1">
      <w:pPr>
        <w:pStyle w:val="Normal8"/>
      </w:pPr>
    </w:p>
    <w:p w:rsidR="006B35C1" w:rsidRPr="000025C5" w:rsidRDefault="00736388" w:rsidP="006B35C1">
      <w:pPr>
        <w:pStyle w:val="Normal8"/>
      </w:pPr>
    </w:p>
    <w:p w:rsidR="006B35C1" w:rsidRDefault="00C070C3" w:rsidP="006B35C1">
      <w:pPr>
        <w:pStyle w:val="SNvprasanje7"/>
      </w:pPr>
      <w:r w:rsidRPr="000025C5">
        <w:t xml:space="preserve">Odgovor: </w:t>
      </w:r>
      <w:r>
        <w:tab/>
      </w:r>
    </w:p>
    <w:p w:rsidR="006B35C1" w:rsidRPr="000025C5" w:rsidRDefault="00736388" w:rsidP="006B35C1">
      <w:pPr>
        <w:pStyle w:val="Footer3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8335C7" w:rsidTr="000E749B">
        <w:tc>
          <w:tcPr>
            <w:tcW w:w="540" w:type="dxa"/>
          </w:tcPr>
          <w:p w:rsidR="006B35C1" w:rsidRPr="000025C5" w:rsidRDefault="00736388" w:rsidP="000E749B">
            <w:pPr>
              <w:pStyle w:val="toka7"/>
            </w:pPr>
          </w:p>
        </w:tc>
        <w:tc>
          <w:tcPr>
            <w:tcW w:w="680" w:type="dxa"/>
          </w:tcPr>
          <w:p w:rsidR="006B35C1" w:rsidRPr="000025C5" w:rsidRDefault="00C070C3" w:rsidP="000E749B">
            <w:pPr>
              <w:pStyle w:val="toka7"/>
            </w:pPr>
            <w:r>
              <w:t>3</w:t>
            </w:r>
          </w:p>
        </w:tc>
      </w:tr>
    </w:tbl>
    <w:p w:rsidR="00FB2019" w:rsidRPr="00190AC3" w:rsidRDefault="00736388" w:rsidP="00FB2019">
      <w:pPr>
        <w:pStyle w:val="naloga8"/>
        <w:spacing w:before="0"/>
        <w:rPr>
          <w:bCs/>
          <w:iCs/>
        </w:rPr>
      </w:pPr>
    </w:p>
    <w:p w:rsidR="008335C7" w:rsidRDefault="00C070C3" w:rsidP="00FB2019">
      <w:pPr>
        <w:pStyle w:val="naloga8"/>
        <w:spacing w:before="0"/>
        <w:rPr>
          <w:bCs/>
          <w:iCs/>
        </w:rPr>
      </w:pPr>
      <w:r>
        <w:rPr>
          <w:bCs/>
          <w:iCs/>
        </w:rPr>
        <w:lastRenderedPageBreak/>
        <w:t>10</w:t>
      </w:r>
      <w:r w:rsidRPr="00190AC3">
        <w:rPr>
          <w:bCs/>
          <w:iCs/>
        </w:rPr>
        <w:t>. naloga</w:t>
      </w:r>
    </w:p>
    <w:p w:rsidR="00FB2019" w:rsidRPr="000025C5" w:rsidRDefault="00C070C3" w:rsidP="00FB2019">
      <w:pPr>
        <w:pStyle w:val="SNnaloga8"/>
      </w:pPr>
      <w:r>
        <w:t xml:space="preserve">Peter popije vsak dan </w:t>
      </w:r>
      <w:r>
        <w:rPr>
          <w:position w:val="-24"/>
        </w:rPr>
        <w:object w:dxaOrig="243" w:dyaOrig="629">
          <v:shape id="_x0000_i1049" type="#_x0000_t75" style="width:12pt;height:31.5pt" o:ole="">
            <v:imagedata r:id="rId61" o:title=""/>
          </v:shape>
          <o:OLEObject Type="Embed" ProgID="Equation.DSMT4" ShapeID="_x0000_i1049" DrawAspect="Content" ObjectID="_1646729606" r:id="rId62"/>
        </w:object>
      </w:r>
      <w:r w:rsidRPr="000025C5">
        <w:t xml:space="preserve"> litra mleka. V shrambi je bilo </w:t>
      </w:r>
      <w:r>
        <w:rPr>
          <w:position w:val="-4"/>
        </w:rPr>
        <w:object w:dxaOrig="325" w:dyaOrig="264">
          <v:shape id="_x0000_i1050" type="#_x0000_t75" style="width:16.5pt;height:13.5pt" o:ole="">
            <v:imagedata r:id="rId63" o:title=""/>
          </v:shape>
          <o:OLEObject Type="Embed" ProgID="Equation.DSMT4" ShapeID="_x0000_i1050" DrawAspect="Content" ObjectID="_1646729607" r:id="rId64"/>
        </w:object>
      </w:r>
      <w:r w:rsidRPr="000025C5">
        <w:t xml:space="preserve"> litrov mleka. Od tega je mama porabila </w:t>
      </w:r>
      <w:r>
        <w:rPr>
          <w:position w:val="-10"/>
        </w:rPr>
        <w:object w:dxaOrig="385" w:dyaOrig="325">
          <v:shape id="_x0000_i1051" type="#_x0000_t75" style="width:19.5pt;height:16.5pt" o:ole="">
            <v:imagedata r:id="rId65" o:title=""/>
          </v:shape>
          <o:OLEObject Type="Embed" ProgID="Equation.DSMT4" ShapeID="_x0000_i1051" DrawAspect="Content" ObjectID="_1646729608" r:id="rId66"/>
        </w:object>
      </w:r>
      <w:r w:rsidRPr="000025C5">
        <w:t xml:space="preserve"> litra mleka za palačinke </w:t>
      </w:r>
      <w:r>
        <w:t xml:space="preserve">in </w:t>
      </w:r>
      <w:r>
        <w:rPr>
          <w:position w:val="-10"/>
        </w:rPr>
        <w:object w:dxaOrig="548" w:dyaOrig="325">
          <v:shape id="_x0000_i1052" type="#_x0000_t75" style="width:27.75pt;height:16.5pt" o:ole="">
            <v:imagedata r:id="rId67" o:title=""/>
          </v:shape>
          <o:OLEObject Type="Embed" ProgID="Equation.DSMT4" ShapeID="_x0000_i1052" DrawAspect="Content" ObjectID="_1646729609" r:id="rId68"/>
        </w:object>
      </w:r>
      <w:r w:rsidRPr="000025C5">
        <w:t xml:space="preserve"> litra za potice. Preostalo mleko je popil Peter.</w:t>
      </w:r>
    </w:p>
    <w:p w:rsidR="00FB2019" w:rsidRPr="000025C5" w:rsidRDefault="00C070C3" w:rsidP="00FB2019">
      <w:pPr>
        <w:pStyle w:val="SNnaloga8"/>
      </w:pPr>
      <w:r w:rsidRPr="000025C5">
        <w:t>V kolik</w:t>
      </w:r>
      <w:r>
        <w:t>o</w:t>
      </w:r>
      <w:r w:rsidRPr="000025C5">
        <w:t xml:space="preserve"> dneh je Peter popil preostalo količino mleka?</w:t>
      </w:r>
    </w:p>
    <w:p w:rsidR="00FB2019" w:rsidRPr="000025C5" w:rsidRDefault="00736388" w:rsidP="00FB2019">
      <w:pPr>
        <w:pStyle w:val="Normal9"/>
      </w:pPr>
    </w:p>
    <w:p w:rsidR="00FB2019" w:rsidRPr="000025C5" w:rsidRDefault="00C070C3" w:rsidP="00FB2019">
      <w:pPr>
        <w:pStyle w:val="SNnaloga8"/>
      </w:pPr>
      <w:r>
        <w:rPr>
          <w:noProof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719830</wp:posOffset>
            </wp:positionH>
            <wp:positionV relativeFrom="paragraph">
              <wp:posOffset>53975</wp:posOffset>
            </wp:positionV>
            <wp:extent cx="2060575" cy="1574165"/>
            <wp:effectExtent l="0" t="0" r="0" b="6985"/>
            <wp:wrapSquare wrapText="bothSides"/>
            <wp:docPr id="660731269" name="Slika 1" descr="Opis: 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983595" name="Slika 1" descr="Opis: 08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0575" cy="1574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025C5">
        <w:t>Reševanje:</w:t>
      </w:r>
    </w:p>
    <w:p w:rsidR="00FB2019" w:rsidRPr="000025C5" w:rsidRDefault="00736388" w:rsidP="00FB2019">
      <w:pPr>
        <w:pStyle w:val="Normal9"/>
      </w:pPr>
    </w:p>
    <w:p w:rsidR="00FB2019" w:rsidRPr="000025C5" w:rsidRDefault="00736388" w:rsidP="00FB2019">
      <w:pPr>
        <w:pStyle w:val="Normal9"/>
      </w:pPr>
    </w:p>
    <w:p w:rsidR="00FB2019" w:rsidRPr="000025C5" w:rsidRDefault="00736388" w:rsidP="00FB2019">
      <w:pPr>
        <w:pStyle w:val="Normal9"/>
      </w:pPr>
    </w:p>
    <w:p w:rsidR="00FB2019" w:rsidRPr="000025C5" w:rsidRDefault="00736388" w:rsidP="00FB2019">
      <w:pPr>
        <w:pStyle w:val="Normal9"/>
      </w:pPr>
    </w:p>
    <w:p w:rsidR="00FB2019" w:rsidRPr="000025C5" w:rsidRDefault="00736388" w:rsidP="00FB2019">
      <w:pPr>
        <w:pStyle w:val="Normal9"/>
      </w:pPr>
    </w:p>
    <w:p w:rsidR="00FB2019" w:rsidRPr="000025C5" w:rsidRDefault="00736388" w:rsidP="00FB2019">
      <w:pPr>
        <w:pStyle w:val="Normal9"/>
      </w:pPr>
    </w:p>
    <w:p w:rsidR="00FB2019" w:rsidRDefault="00736388" w:rsidP="00FB2019">
      <w:pPr>
        <w:pStyle w:val="Normal9"/>
      </w:pPr>
    </w:p>
    <w:p w:rsidR="00FB2019" w:rsidRDefault="00736388" w:rsidP="00FB2019">
      <w:pPr>
        <w:pStyle w:val="Normal9"/>
      </w:pPr>
    </w:p>
    <w:p w:rsidR="00FB2019" w:rsidRDefault="00736388" w:rsidP="00FB2019">
      <w:pPr>
        <w:pStyle w:val="Normal9"/>
      </w:pPr>
    </w:p>
    <w:p w:rsidR="00FB2019" w:rsidRPr="000025C5" w:rsidRDefault="00736388" w:rsidP="00FB2019">
      <w:pPr>
        <w:pStyle w:val="Normal9"/>
      </w:pPr>
    </w:p>
    <w:p w:rsidR="00FB2019" w:rsidRPr="000025C5" w:rsidRDefault="00736388" w:rsidP="00FB2019">
      <w:pPr>
        <w:pStyle w:val="Normal9"/>
      </w:pPr>
    </w:p>
    <w:p w:rsidR="00FB2019" w:rsidRPr="000025C5" w:rsidRDefault="00C070C3" w:rsidP="00FB2019">
      <w:pPr>
        <w:pStyle w:val="SNvprasanje8"/>
      </w:pPr>
      <w:r w:rsidRPr="000025C5">
        <w:t xml:space="preserve">Odgovor: </w:t>
      </w:r>
      <w:r>
        <w:tab/>
      </w:r>
    </w:p>
    <w:p w:rsidR="00FB2019" w:rsidRPr="000025C5" w:rsidRDefault="00736388" w:rsidP="00FB2019">
      <w:pPr>
        <w:pStyle w:val="Footer4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8335C7" w:rsidTr="00953F4E">
        <w:tc>
          <w:tcPr>
            <w:tcW w:w="540" w:type="dxa"/>
          </w:tcPr>
          <w:p w:rsidR="00FB2019" w:rsidRPr="000025C5" w:rsidRDefault="00736388" w:rsidP="00953F4E">
            <w:pPr>
              <w:pStyle w:val="toka8"/>
            </w:pPr>
          </w:p>
        </w:tc>
        <w:tc>
          <w:tcPr>
            <w:tcW w:w="680" w:type="dxa"/>
          </w:tcPr>
          <w:p w:rsidR="00FB2019" w:rsidRPr="000025C5" w:rsidRDefault="00C070C3" w:rsidP="00953F4E">
            <w:pPr>
              <w:pStyle w:val="toka8"/>
            </w:pPr>
            <w:r>
              <w:t>4</w:t>
            </w:r>
          </w:p>
        </w:tc>
      </w:tr>
    </w:tbl>
    <w:p w:rsidR="005A754E" w:rsidRPr="00FB2019" w:rsidRDefault="00736388" w:rsidP="00FB2019">
      <w:pPr>
        <w:pStyle w:val="Normal9"/>
      </w:pPr>
    </w:p>
    <w:sectPr w:rsidR="005A754E" w:rsidRPr="00FB2019" w:rsidSect="00FA557F">
      <w:footerReference w:type="even" r:id="rId70"/>
      <w:footerReference w:type="default" r:id="rId71"/>
      <w:footerReference w:type="first" r:id="rId72"/>
      <w:pgSz w:w="11906" w:h="16838"/>
      <w:pgMar w:top="993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36388" w:rsidRDefault="00736388">
      <w:r>
        <w:separator/>
      </w:r>
    </w:p>
  </w:endnote>
  <w:endnote w:type="continuationSeparator" w:id="0">
    <w:p w:rsidR="00736388" w:rsidRDefault="007363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335C7" w:rsidRDefault="00C070C3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335C7" w:rsidRDefault="00C070C3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335C7" w:rsidRDefault="00C070C3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36388" w:rsidRDefault="00736388">
      <w:r>
        <w:separator/>
      </w:r>
    </w:p>
  </w:footnote>
  <w:footnote w:type="continuationSeparator" w:id="0">
    <w:p w:rsidR="00736388" w:rsidRDefault="0073638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35C7"/>
    <w:rsid w:val="004C6F5E"/>
    <w:rsid w:val="005A74F1"/>
    <w:rsid w:val="00736388"/>
    <w:rsid w:val="00744A2E"/>
    <w:rsid w:val="008335C7"/>
    <w:rsid w:val="00C070C3"/>
    <w:rsid w:val="00FA55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avaden">
    <w:name w:val="Normal"/>
    <w:qFormat/>
    <w:rPr>
      <w:sz w:val="24"/>
      <w:szCs w:val="24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customStyle="1" w:styleId="naloga">
    <w:name w:val="naloga"/>
    <w:next w:val="Normal0"/>
    <w:rsid w:val="00DE467B"/>
    <w:pPr>
      <w:spacing w:before="120" w:after="120"/>
    </w:pPr>
    <w:rPr>
      <w:b/>
      <w:i/>
      <w:sz w:val="26"/>
    </w:rPr>
  </w:style>
  <w:style w:type="paragraph" w:customStyle="1" w:styleId="Normal0">
    <w:name w:val="Normal_0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">
    <w:name w:val="SNnaloga"/>
    <w:rsid w:val="00DE467B"/>
    <w:pPr>
      <w:spacing w:after="60"/>
    </w:pPr>
    <w:rPr>
      <w:sz w:val="26"/>
    </w:rPr>
  </w:style>
  <w:style w:type="paragraph" w:customStyle="1" w:styleId="SNvprasanje">
    <w:name w:val="SNvprasanje"/>
    <w:rsid w:val="00DE467B"/>
    <w:pPr>
      <w:tabs>
        <w:tab w:val="left" w:leader="underscore" w:pos="9072"/>
      </w:tabs>
      <w:spacing w:before="120" w:after="120"/>
      <w:ind w:left="425" w:hanging="425"/>
    </w:pPr>
    <w:rPr>
      <w:sz w:val="26"/>
    </w:rPr>
  </w:style>
  <w:style w:type="paragraph" w:customStyle="1" w:styleId="slika">
    <w:name w:val="slika"/>
    <w:rsid w:val="00DE467B"/>
    <w:pPr>
      <w:spacing w:before="60" w:after="60"/>
    </w:pPr>
    <w:rPr>
      <w:sz w:val="26"/>
    </w:rPr>
  </w:style>
  <w:style w:type="paragraph" w:customStyle="1" w:styleId="SNpolcrta">
    <w:name w:val="SNpolcrta"/>
    <w:rsid w:val="00DE467B"/>
    <w:pPr>
      <w:tabs>
        <w:tab w:val="left" w:leader="underscore" w:pos="4536"/>
      </w:tabs>
      <w:spacing w:after="120"/>
    </w:pPr>
    <w:rPr>
      <w:sz w:val="26"/>
    </w:rPr>
  </w:style>
  <w:style w:type="paragraph" w:customStyle="1" w:styleId="toka">
    <w:name w:val="točka"/>
    <w:rsid w:val="00DE467B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6"/>
    </w:rPr>
  </w:style>
  <w:style w:type="paragraph" w:customStyle="1" w:styleId="naloga0">
    <w:name w:val="naloga_0"/>
    <w:next w:val="Normal1"/>
    <w:rsid w:val="00283E31"/>
    <w:pPr>
      <w:spacing w:before="120" w:after="120"/>
    </w:pPr>
    <w:rPr>
      <w:b/>
      <w:i/>
      <w:sz w:val="26"/>
    </w:rPr>
  </w:style>
  <w:style w:type="paragraph" w:customStyle="1" w:styleId="Normal1">
    <w:name w:val="Normal_1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0">
    <w:name w:val="SNnaloga_0"/>
    <w:rsid w:val="00283E31"/>
    <w:pPr>
      <w:spacing w:after="60"/>
    </w:pPr>
    <w:rPr>
      <w:sz w:val="26"/>
    </w:rPr>
  </w:style>
  <w:style w:type="paragraph" w:customStyle="1" w:styleId="slika0">
    <w:name w:val="slika_0"/>
    <w:rsid w:val="00283E31"/>
    <w:pPr>
      <w:spacing w:before="60" w:after="60"/>
    </w:pPr>
    <w:rPr>
      <w:sz w:val="26"/>
    </w:rPr>
  </w:style>
  <w:style w:type="paragraph" w:customStyle="1" w:styleId="SNvprasanje0">
    <w:name w:val="SNvprasanje_0"/>
    <w:rsid w:val="00283E31"/>
    <w:pPr>
      <w:tabs>
        <w:tab w:val="left" w:leader="underscore" w:pos="9072"/>
      </w:tabs>
      <w:spacing w:before="120" w:after="120"/>
      <w:ind w:left="425" w:hanging="425"/>
    </w:pPr>
    <w:rPr>
      <w:sz w:val="26"/>
    </w:rPr>
  </w:style>
  <w:style w:type="paragraph" w:styleId="Noga">
    <w:name w:val="footer"/>
    <w:basedOn w:val="Normal1"/>
    <w:link w:val="NogaZnak"/>
    <w:semiHidden/>
    <w:rsid w:val="00283E31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/>
      <w:sz w:val="26"/>
      <w:szCs w:val="20"/>
      <w:lang w:eastAsia="sl-SI"/>
    </w:rPr>
  </w:style>
  <w:style w:type="character" w:customStyle="1" w:styleId="NogaZnak">
    <w:name w:val="Noga Znak"/>
    <w:link w:val="Noga"/>
    <w:semiHidden/>
    <w:rsid w:val="00283E31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toka0">
    <w:name w:val="točka_0"/>
    <w:rsid w:val="00283E31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6"/>
    </w:rPr>
  </w:style>
  <w:style w:type="paragraph" w:customStyle="1" w:styleId="naloga1">
    <w:name w:val="naloga_1"/>
    <w:next w:val="Normal2"/>
    <w:rsid w:val="00BF6B61"/>
    <w:pPr>
      <w:spacing w:before="120" w:after="120"/>
    </w:pPr>
    <w:rPr>
      <w:b/>
      <w:i/>
      <w:sz w:val="26"/>
    </w:rPr>
  </w:style>
  <w:style w:type="paragraph" w:customStyle="1" w:styleId="Normal2">
    <w:name w:val="Normal_2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1">
    <w:name w:val="SNnaloga_1"/>
    <w:rsid w:val="00BF6B61"/>
    <w:pPr>
      <w:spacing w:after="60"/>
    </w:pPr>
    <w:rPr>
      <w:sz w:val="26"/>
    </w:rPr>
  </w:style>
  <w:style w:type="paragraph" w:customStyle="1" w:styleId="SNvprasanje1">
    <w:name w:val="SNvprasanje_1"/>
    <w:rsid w:val="00BF6B61"/>
    <w:pPr>
      <w:tabs>
        <w:tab w:val="left" w:leader="underscore" w:pos="9072"/>
      </w:tabs>
      <w:spacing w:before="120" w:after="120"/>
      <w:ind w:left="425" w:hanging="425"/>
    </w:pPr>
    <w:rPr>
      <w:sz w:val="26"/>
    </w:rPr>
  </w:style>
  <w:style w:type="paragraph" w:customStyle="1" w:styleId="toka1">
    <w:name w:val="točka_1"/>
    <w:rsid w:val="00BF6B61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6"/>
    </w:rPr>
  </w:style>
  <w:style w:type="paragraph" w:customStyle="1" w:styleId="naloga2">
    <w:name w:val="naloga_2"/>
    <w:next w:val="Normal3"/>
    <w:rsid w:val="00A267D8"/>
    <w:pPr>
      <w:spacing w:before="120" w:after="120"/>
    </w:pPr>
    <w:rPr>
      <w:b/>
      <w:i/>
      <w:sz w:val="26"/>
    </w:rPr>
  </w:style>
  <w:style w:type="paragraph" w:customStyle="1" w:styleId="Normal3">
    <w:name w:val="Normal_3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2">
    <w:name w:val="SNnaloga_2"/>
    <w:rsid w:val="00A267D8"/>
    <w:pPr>
      <w:spacing w:after="60"/>
    </w:pPr>
    <w:rPr>
      <w:sz w:val="26"/>
    </w:rPr>
  </w:style>
  <w:style w:type="paragraph" w:customStyle="1" w:styleId="SNvprasanje2">
    <w:name w:val="SNvprasanje_2"/>
    <w:rsid w:val="00A267D8"/>
    <w:pPr>
      <w:tabs>
        <w:tab w:val="left" w:leader="underscore" w:pos="9072"/>
      </w:tabs>
      <w:spacing w:before="120" w:after="120"/>
      <w:ind w:left="425" w:hanging="425"/>
    </w:pPr>
    <w:rPr>
      <w:sz w:val="26"/>
    </w:rPr>
  </w:style>
  <w:style w:type="paragraph" w:customStyle="1" w:styleId="slika1">
    <w:name w:val="slika_1"/>
    <w:rsid w:val="00A267D8"/>
    <w:pPr>
      <w:spacing w:before="60" w:after="60"/>
    </w:pPr>
    <w:rPr>
      <w:sz w:val="26"/>
    </w:rPr>
  </w:style>
  <w:style w:type="paragraph" w:customStyle="1" w:styleId="toka2">
    <w:name w:val="točka_2"/>
    <w:rsid w:val="00A267D8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6"/>
    </w:rPr>
  </w:style>
  <w:style w:type="paragraph" w:customStyle="1" w:styleId="naloga3">
    <w:name w:val="naloga_3"/>
    <w:next w:val="Normal4"/>
    <w:rsid w:val="00EA45E2"/>
    <w:pPr>
      <w:spacing w:before="60" w:after="120"/>
    </w:pPr>
    <w:rPr>
      <w:b/>
      <w:i/>
      <w:sz w:val="26"/>
    </w:rPr>
  </w:style>
  <w:style w:type="paragraph" w:customStyle="1" w:styleId="Normal4">
    <w:name w:val="Normal_4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3">
    <w:name w:val="SNnaloga_3"/>
    <w:link w:val="SNnalogaZnak"/>
    <w:rsid w:val="00EA45E2"/>
    <w:pPr>
      <w:tabs>
        <w:tab w:val="left" w:pos="425"/>
      </w:tabs>
      <w:spacing w:after="60"/>
    </w:pPr>
    <w:rPr>
      <w:sz w:val="26"/>
    </w:rPr>
  </w:style>
  <w:style w:type="character" w:customStyle="1" w:styleId="SNnalogaZnak">
    <w:name w:val="SNnaloga Znak"/>
    <w:link w:val="SNnaloga3"/>
    <w:rsid w:val="00EA45E2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SNvprasanje3">
    <w:name w:val="SNvprasanje_3"/>
    <w:link w:val="SNvprasanjeZnak"/>
    <w:rsid w:val="00EA45E2"/>
    <w:pPr>
      <w:tabs>
        <w:tab w:val="left" w:pos="425"/>
        <w:tab w:val="left" w:leader="underscore" w:pos="9072"/>
      </w:tabs>
      <w:spacing w:before="120" w:after="120"/>
      <w:ind w:left="425" w:hanging="425"/>
    </w:pPr>
    <w:rPr>
      <w:sz w:val="26"/>
    </w:rPr>
  </w:style>
  <w:style w:type="character" w:customStyle="1" w:styleId="SNvprasanjeZnak">
    <w:name w:val="SNvprasanje Znak"/>
    <w:link w:val="SNvprasanje3"/>
    <w:rsid w:val="00EA45E2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Footer0">
    <w:name w:val="Footer_0"/>
    <w:basedOn w:val="Normal4"/>
    <w:link w:val="FooterChar0"/>
    <w:rsid w:val="00EA45E2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/>
      <w:sz w:val="16"/>
      <w:szCs w:val="20"/>
      <w:lang w:eastAsia="sl-SI"/>
    </w:rPr>
  </w:style>
  <w:style w:type="character" w:customStyle="1" w:styleId="FooterChar0">
    <w:name w:val="Footer Char_0"/>
    <w:link w:val="Footer0"/>
    <w:rsid w:val="00EA45E2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3">
    <w:name w:val="točka_3"/>
    <w:rsid w:val="00EA45E2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6"/>
    </w:rPr>
  </w:style>
  <w:style w:type="paragraph" w:customStyle="1" w:styleId="naloga4">
    <w:name w:val="naloga_4"/>
    <w:next w:val="Normal5"/>
    <w:rsid w:val="005D0C86"/>
    <w:pPr>
      <w:spacing w:before="60" w:after="120"/>
    </w:pPr>
    <w:rPr>
      <w:b/>
      <w:i/>
      <w:sz w:val="26"/>
    </w:rPr>
  </w:style>
  <w:style w:type="paragraph" w:customStyle="1" w:styleId="Normal5">
    <w:name w:val="Normal_5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4">
    <w:name w:val="SNnaloga_4"/>
    <w:link w:val="SNnalogaZnak0"/>
    <w:rsid w:val="005D0C86"/>
    <w:pPr>
      <w:tabs>
        <w:tab w:val="left" w:pos="425"/>
      </w:tabs>
      <w:spacing w:after="60"/>
    </w:pPr>
    <w:rPr>
      <w:sz w:val="26"/>
    </w:rPr>
  </w:style>
  <w:style w:type="character" w:customStyle="1" w:styleId="SNnalogaZnak0">
    <w:name w:val="SNnaloga Znak_0"/>
    <w:link w:val="SNnaloga4"/>
    <w:rsid w:val="005D0C86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SNvprasanje4">
    <w:name w:val="SNvprasanje_4"/>
    <w:link w:val="SNvprasanjeZnak0"/>
    <w:rsid w:val="005D0C86"/>
    <w:pPr>
      <w:tabs>
        <w:tab w:val="left" w:pos="425"/>
        <w:tab w:val="left" w:leader="underscore" w:pos="9072"/>
      </w:tabs>
      <w:spacing w:before="120" w:after="120"/>
      <w:ind w:left="425" w:hanging="425"/>
    </w:pPr>
    <w:rPr>
      <w:sz w:val="26"/>
    </w:rPr>
  </w:style>
  <w:style w:type="character" w:customStyle="1" w:styleId="SNvprasanjeZnak0">
    <w:name w:val="SNvprasanje Znak_0"/>
    <w:link w:val="SNvprasanje4"/>
    <w:rsid w:val="005D0C86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slika2">
    <w:name w:val="slika_2"/>
    <w:rsid w:val="005D0C86"/>
    <w:pPr>
      <w:spacing w:before="60" w:after="60"/>
    </w:pPr>
    <w:rPr>
      <w:sz w:val="26"/>
    </w:rPr>
  </w:style>
  <w:style w:type="paragraph" w:customStyle="1" w:styleId="toka4">
    <w:name w:val="točka_4"/>
    <w:rsid w:val="005D0C86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6"/>
    </w:rPr>
  </w:style>
  <w:style w:type="paragraph" w:customStyle="1" w:styleId="naloga5">
    <w:name w:val="naloga_5"/>
    <w:next w:val="Normal6"/>
    <w:rsid w:val="000F0FB6"/>
    <w:pPr>
      <w:spacing w:before="60" w:after="120"/>
    </w:pPr>
    <w:rPr>
      <w:b/>
      <w:i/>
      <w:sz w:val="26"/>
    </w:rPr>
  </w:style>
  <w:style w:type="paragraph" w:customStyle="1" w:styleId="Normal6">
    <w:name w:val="Normal_6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5">
    <w:name w:val="SNnaloga_5"/>
    <w:link w:val="SNnalogaZnak1"/>
    <w:rsid w:val="000F0FB6"/>
    <w:pPr>
      <w:tabs>
        <w:tab w:val="left" w:pos="425"/>
      </w:tabs>
      <w:spacing w:after="60"/>
    </w:pPr>
    <w:rPr>
      <w:sz w:val="26"/>
    </w:rPr>
  </w:style>
  <w:style w:type="character" w:customStyle="1" w:styleId="SNnalogaZnak1">
    <w:name w:val="SNnaloga Znak_1"/>
    <w:link w:val="SNnaloga5"/>
    <w:rsid w:val="000F0FB6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SNvprasanje5">
    <w:name w:val="SNvprasanje_5"/>
    <w:link w:val="SNvprasanjeZnak1"/>
    <w:rsid w:val="000F0FB6"/>
    <w:pPr>
      <w:tabs>
        <w:tab w:val="left" w:pos="425"/>
        <w:tab w:val="left" w:leader="underscore" w:pos="9072"/>
      </w:tabs>
      <w:spacing w:before="120" w:after="120"/>
      <w:ind w:left="425" w:hanging="425"/>
    </w:pPr>
    <w:rPr>
      <w:sz w:val="26"/>
    </w:rPr>
  </w:style>
  <w:style w:type="character" w:customStyle="1" w:styleId="SNvprasanjeZnak1">
    <w:name w:val="SNvprasanje Znak_1"/>
    <w:link w:val="SNvprasanje5"/>
    <w:rsid w:val="000F0FB6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SNpolcrta0">
    <w:name w:val="SNpolcrta_0"/>
    <w:link w:val="SNpolcrtaZnak"/>
    <w:rsid w:val="000F0FB6"/>
    <w:pPr>
      <w:tabs>
        <w:tab w:val="left" w:pos="426"/>
        <w:tab w:val="left" w:leader="underscore" w:pos="5670"/>
      </w:tabs>
      <w:spacing w:before="120" w:after="120"/>
      <w:ind w:left="425"/>
    </w:pPr>
    <w:rPr>
      <w:sz w:val="26"/>
    </w:rPr>
  </w:style>
  <w:style w:type="character" w:customStyle="1" w:styleId="SNpolcrtaZnak">
    <w:name w:val="SNpolcrta Znak"/>
    <w:link w:val="SNpolcrta0"/>
    <w:rsid w:val="000F0FB6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Footer1">
    <w:name w:val="Footer_1"/>
    <w:basedOn w:val="Normal6"/>
    <w:link w:val="FooterChar1"/>
    <w:rsid w:val="000F0FB6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/>
      <w:sz w:val="16"/>
      <w:szCs w:val="20"/>
      <w:lang w:eastAsia="sl-SI"/>
    </w:rPr>
  </w:style>
  <w:style w:type="character" w:customStyle="1" w:styleId="FooterChar1">
    <w:name w:val="Footer Char_1"/>
    <w:link w:val="Footer1"/>
    <w:rsid w:val="000F0FB6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5">
    <w:name w:val="točka_5"/>
    <w:rsid w:val="000F0FB6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6"/>
    </w:rPr>
  </w:style>
  <w:style w:type="paragraph" w:customStyle="1" w:styleId="naloga6">
    <w:name w:val="naloga_6"/>
    <w:next w:val="Normal7"/>
    <w:rsid w:val="004D038A"/>
    <w:pPr>
      <w:spacing w:before="60" w:after="120"/>
    </w:pPr>
    <w:rPr>
      <w:b/>
      <w:i/>
      <w:sz w:val="26"/>
    </w:rPr>
  </w:style>
  <w:style w:type="paragraph" w:customStyle="1" w:styleId="Normal7">
    <w:name w:val="Normal_7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6">
    <w:name w:val="SNnaloga_6"/>
    <w:link w:val="SNnalogaZnak2"/>
    <w:rsid w:val="004D038A"/>
    <w:pPr>
      <w:tabs>
        <w:tab w:val="left" w:pos="425"/>
      </w:tabs>
      <w:spacing w:after="60"/>
    </w:pPr>
    <w:rPr>
      <w:sz w:val="26"/>
    </w:rPr>
  </w:style>
  <w:style w:type="character" w:customStyle="1" w:styleId="SNnalogaZnak2">
    <w:name w:val="SNnaloga Znak_2"/>
    <w:link w:val="SNnaloga6"/>
    <w:rsid w:val="004D038A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SNvprasanje6">
    <w:name w:val="SNvprasanje_6"/>
    <w:link w:val="SNvprasanjeZnak2"/>
    <w:rsid w:val="004D038A"/>
    <w:pPr>
      <w:tabs>
        <w:tab w:val="left" w:pos="425"/>
        <w:tab w:val="left" w:leader="underscore" w:pos="9072"/>
      </w:tabs>
      <w:spacing w:before="120" w:after="120"/>
      <w:ind w:left="425" w:hanging="425"/>
    </w:pPr>
    <w:rPr>
      <w:sz w:val="26"/>
    </w:rPr>
  </w:style>
  <w:style w:type="character" w:customStyle="1" w:styleId="SNvprasanjeZnak2">
    <w:name w:val="SNvprasanje Znak_2"/>
    <w:link w:val="SNvprasanje6"/>
    <w:rsid w:val="004D038A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Footer2">
    <w:name w:val="Footer_2"/>
    <w:basedOn w:val="Normal7"/>
    <w:link w:val="FooterChar2"/>
    <w:rsid w:val="004D038A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/>
      <w:sz w:val="16"/>
      <w:szCs w:val="20"/>
      <w:lang w:eastAsia="sl-SI"/>
    </w:rPr>
  </w:style>
  <w:style w:type="character" w:customStyle="1" w:styleId="FooterChar2">
    <w:name w:val="Footer Char_2"/>
    <w:link w:val="Footer2"/>
    <w:rsid w:val="004D038A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6">
    <w:name w:val="točka_6"/>
    <w:rsid w:val="004D038A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6"/>
    </w:rPr>
  </w:style>
  <w:style w:type="paragraph" w:customStyle="1" w:styleId="naloga7">
    <w:name w:val="naloga_7"/>
    <w:next w:val="Normal8"/>
    <w:rsid w:val="006B35C1"/>
    <w:pPr>
      <w:spacing w:before="60" w:after="120"/>
    </w:pPr>
    <w:rPr>
      <w:b/>
      <w:i/>
      <w:sz w:val="26"/>
    </w:rPr>
  </w:style>
  <w:style w:type="paragraph" w:customStyle="1" w:styleId="Normal8">
    <w:name w:val="Normal_8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7">
    <w:name w:val="SNnaloga_7"/>
    <w:link w:val="SNnalogaZnak3"/>
    <w:rsid w:val="006B35C1"/>
    <w:pPr>
      <w:tabs>
        <w:tab w:val="left" w:pos="425"/>
      </w:tabs>
      <w:spacing w:after="60"/>
    </w:pPr>
    <w:rPr>
      <w:sz w:val="26"/>
    </w:rPr>
  </w:style>
  <w:style w:type="character" w:customStyle="1" w:styleId="SNnalogaZnak3">
    <w:name w:val="SNnaloga Znak_3"/>
    <w:link w:val="SNnaloga7"/>
    <w:rsid w:val="006B35C1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SNvprasanje7">
    <w:name w:val="SNvprasanje_7"/>
    <w:link w:val="SNvprasanjeZnak3"/>
    <w:rsid w:val="006B35C1"/>
    <w:pPr>
      <w:tabs>
        <w:tab w:val="left" w:pos="425"/>
        <w:tab w:val="left" w:leader="underscore" w:pos="9072"/>
      </w:tabs>
      <w:spacing w:before="120" w:after="120"/>
      <w:ind w:left="425" w:hanging="425"/>
    </w:pPr>
    <w:rPr>
      <w:sz w:val="26"/>
    </w:rPr>
  </w:style>
  <w:style w:type="character" w:customStyle="1" w:styleId="SNvprasanjeZnak3">
    <w:name w:val="SNvprasanje Znak_3"/>
    <w:link w:val="SNvprasanje7"/>
    <w:rsid w:val="006B35C1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Footer3">
    <w:name w:val="Footer_3"/>
    <w:basedOn w:val="Normal8"/>
    <w:link w:val="FooterChar3"/>
    <w:rsid w:val="006B35C1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/>
      <w:sz w:val="16"/>
      <w:szCs w:val="20"/>
      <w:lang w:eastAsia="sl-SI"/>
    </w:rPr>
  </w:style>
  <w:style w:type="character" w:customStyle="1" w:styleId="FooterChar3">
    <w:name w:val="Footer Char_3"/>
    <w:link w:val="Footer3"/>
    <w:rsid w:val="006B35C1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7">
    <w:name w:val="točka_7"/>
    <w:rsid w:val="006B35C1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6"/>
    </w:rPr>
  </w:style>
  <w:style w:type="paragraph" w:customStyle="1" w:styleId="naloga8">
    <w:name w:val="naloga_8"/>
    <w:next w:val="Normal9"/>
    <w:rsid w:val="00FB2019"/>
    <w:pPr>
      <w:spacing w:before="60" w:after="120"/>
    </w:pPr>
    <w:rPr>
      <w:b/>
      <w:i/>
      <w:sz w:val="26"/>
    </w:rPr>
  </w:style>
  <w:style w:type="paragraph" w:customStyle="1" w:styleId="Normal9">
    <w:name w:val="Normal_9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8">
    <w:name w:val="SNnaloga_8"/>
    <w:link w:val="SNnalogaZnak4"/>
    <w:rsid w:val="00FB2019"/>
    <w:pPr>
      <w:tabs>
        <w:tab w:val="left" w:pos="425"/>
      </w:tabs>
      <w:spacing w:after="60"/>
    </w:pPr>
    <w:rPr>
      <w:sz w:val="26"/>
    </w:rPr>
  </w:style>
  <w:style w:type="character" w:customStyle="1" w:styleId="SNnalogaZnak4">
    <w:name w:val="SNnaloga Znak_4"/>
    <w:link w:val="SNnaloga8"/>
    <w:rsid w:val="00FB2019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SNvprasanje8">
    <w:name w:val="SNvprasanje_8"/>
    <w:link w:val="SNvprasanjeZnak4"/>
    <w:rsid w:val="00FB2019"/>
    <w:pPr>
      <w:tabs>
        <w:tab w:val="left" w:pos="425"/>
        <w:tab w:val="left" w:leader="underscore" w:pos="9072"/>
      </w:tabs>
      <w:spacing w:before="120" w:after="120"/>
      <w:ind w:left="425" w:hanging="425"/>
    </w:pPr>
    <w:rPr>
      <w:sz w:val="26"/>
    </w:rPr>
  </w:style>
  <w:style w:type="character" w:customStyle="1" w:styleId="SNvprasanjeZnak4">
    <w:name w:val="SNvprasanje Znak_4"/>
    <w:link w:val="SNvprasanje8"/>
    <w:rsid w:val="00FB2019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Footer4">
    <w:name w:val="Footer_4"/>
    <w:basedOn w:val="Normal9"/>
    <w:link w:val="FooterChar4"/>
    <w:rsid w:val="00FB2019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/>
      <w:sz w:val="16"/>
      <w:szCs w:val="20"/>
      <w:lang w:eastAsia="sl-SI"/>
    </w:rPr>
  </w:style>
  <w:style w:type="character" w:customStyle="1" w:styleId="FooterChar4">
    <w:name w:val="Footer Char_4"/>
    <w:link w:val="Footer4"/>
    <w:rsid w:val="00FB2019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8">
    <w:name w:val="točka_8"/>
    <w:rsid w:val="00FB2019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avaden">
    <w:name w:val="Normal"/>
    <w:qFormat/>
    <w:rPr>
      <w:sz w:val="24"/>
      <w:szCs w:val="24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customStyle="1" w:styleId="naloga">
    <w:name w:val="naloga"/>
    <w:next w:val="Normal0"/>
    <w:rsid w:val="00DE467B"/>
    <w:pPr>
      <w:spacing w:before="120" w:after="120"/>
    </w:pPr>
    <w:rPr>
      <w:b/>
      <w:i/>
      <w:sz w:val="26"/>
    </w:rPr>
  </w:style>
  <w:style w:type="paragraph" w:customStyle="1" w:styleId="Normal0">
    <w:name w:val="Normal_0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">
    <w:name w:val="SNnaloga"/>
    <w:rsid w:val="00DE467B"/>
    <w:pPr>
      <w:spacing w:after="60"/>
    </w:pPr>
    <w:rPr>
      <w:sz w:val="26"/>
    </w:rPr>
  </w:style>
  <w:style w:type="paragraph" w:customStyle="1" w:styleId="SNvprasanje">
    <w:name w:val="SNvprasanje"/>
    <w:rsid w:val="00DE467B"/>
    <w:pPr>
      <w:tabs>
        <w:tab w:val="left" w:leader="underscore" w:pos="9072"/>
      </w:tabs>
      <w:spacing w:before="120" w:after="120"/>
      <w:ind w:left="425" w:hanging="425"/>
    </w:pPr>
    <w:rPr>
      <w:sz w:val="26"/>
    </w:rPr>
  </w:style>
  <w:style w:type="paragraph" w:customStyle="1" w:styleId="slika">
    <w:name w:val="slika"/>
    <w:rsid w:val="00DE467B"/>
    <w:pPr>
      <w:spacing w:before="60" w:after="60"/>
    </w:pPr>
    <w:rPr>
      <w:sz w:val="26"/>
    </w:rPr>
  </w:style>
  <w:style w:type="paragraph" w:customStyle="1" w:styleId="SNpolcrta">
    <w:name w:val="SNpolcrta"/>
    <w:rsid w:val="00DE467B"/>
    <w:pPr>
      <w:tabs>
        <w:tab w:val="left" w:leader="underscore" w:pos="4536"/>
      </w:tabs>
      <w:spacing w:after="120"/>
    </w:pPr>
    <w:rPr>
      <w:sz w:val="26"/>
    </w:rPr>
  </w:style>
  <w:style w:type="paragraph" w:customStyle="1" w:styleId="toka">
    <w:name w:val="točka"/>
    <w:rsid w:val="00DE467B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6"/>
    </w:rPr>
  </w:style>
  <w:style w:type="paragraph" w:customStyle="1" w:styleId="naloga0">
    <w:name w:val="naloga_0"/>
    <w:next w:val="Normal1"/>
    <w:rsid w:val="00283E31"/>
    <w:pPr>
      <w:spacing w:before="120" w:after="120"/>
    </w:pPr>
    <w:rPr>
      <w:b/>
      <w:i/>
      <w:sz w:val="26"/>
    </w:rPr>
  </w:style>
  <w:style w:type="paragraph" w:customStyle="1" w:styleId="Normal1">
    <w:name w:val="Normal_1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0">
    <w:name w:val="SNnaloga_0"/>
    <w:rsid w:val="00283E31"/>
    <w:pPr>
      <w:spacing w:after="60"/>
    </w:pPr>
    <w:rPr>
      <w:sz w:val="26"/>
    </w:rPr>
  </w:style>
  <w:style w:type="paragraph" w:customStyle="1" w:styleId="slika0">
    <w:name w:val="slika_0"/>
    <w:rsid w:val="00283E31"/>
    <w:pPr>
      <w:spacing w:before="60" w:after="60"/>
    </w:pPr>
    <w:rPr>
      <w:sz w:val="26"/>
    </w:rPr>
  </w:style>
  <w:style w:type="paragraph" w:customStyle="1" w:styleId="SNvprasanje0">
    <w:name w:val="SNvprasanje_0"/>
    <w:rsid w:val="00283E31"/>
    <w:pPr>
      <w:tabs>
        <w:tab w:val="left" w:leader="underscore" w:pos="9072"/>
      </w:tabs>
      <w:spacing w:before="120" w:after="120"/>
      <w:ind w:left="425" w:hanging="425"/>
    </w:pPr>
    <w:rPr>
      <w:sz w:val="26"/>
    </w:rPr>
  </w:style>
  <w:style w:type="paragraph" w:styleId="Noga">
    <w:name w:val="footer"/>
    <w:basedOn w:val="Normal1"/>
    <w:link w:val="NogaZnak"/>
    <w:semiHidden/>
    <w:rsid w:val="00283E31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/>
      <w:sz w:val="26"/>
      <w:szCs w:val="20"/>
      <w:lang w:eastAsia="sl-SI"/>
    </w:rPr>
  </w:style>
  <w:style w:type="character" w:customStyle="1" w:styleId="NogaZnak">
    <w:name w:val="Noga Znak"/>
    <w:link w:val="Noga"/>
    <w:semiHidden/>
    <w:rsid w:val="00283E31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toka0">
    <w:name w:val="točka_0"/>
    <w:rsid w:val="00283E31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6"/>
    </w:rPr>
  </w:style>
  <w:style w:type="paragraph" w:customStyle="1" w:styleId="naloga1">
    <w:name w:val="naloga_1"/>
    <w:next w:val="Normal2"/>
    <w:rsid w:val="00BF6B61"/>
    <w:pPr>
      <w:spacing w:before="120" w:after="120"/>
    </w:pPr>
    <w:rPr>
      <w:b/>
      <w:i/>
      <w:sz w:val="26"/>
    </w:rPr>
  </w:style>
  <w:style w:type="paragraph" w:customStyle="1" w:styleId="Normal2">
    <w:name w:val="Normal_2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1">
    <w:name w:val="SNnaloga_1"/>
    <w:rsid w:val="00BF6B61"/>
    <w:pPr>
      <w:spacing w:after="60"/>
    </w:pPr>
    <w:rPr>
      <w:sz w:val="26"/>
    </w:rPr>
  </w:style>
  <w:style w:type="paragraph" w:customStyle="1" w:styleId="SNvprasanje1">
    <w:name w:val="SNvprasanje_1"/>
    <w:rsid w:val="00BF6B61"/>
    <w:pPr>
      <w:tabs>
        <w:tab w:val="left" w:leader="underscore" w:pos="9072"/>
      </w:tabs>
      <w:spacing w:before="120" w:after="120"/>
      <w:ind w:left="425" w:hanging="425"/>
    </w:pPr>
    <w:rPr>
      <w:sz w:val="26"/>
    </w:rPr>
  </w:style>
  <w:style w:type="paragraph" w:customStyle="1" w:styleId="toka1">
    <w:name w:val="točka_1"/>
    <w:rsid w:val="00BF6B61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6"/>
    </w:rPr>
  </w:style>
  <w:style w:type="paragraph" w:customStyle="1" w:styleId="naloga2">
    <w:name w:val="naloga_2"/>
    <w:next w:val="Normal3"/>
    <w:rsid w:val="00A267D8"/>
    <w:pPr>
      <w:spacing w:before="120" w:after="120"/>
    </w:pPr>
    <w:rPr>
      <w:b/>
      <w:i/>
      <w:sz w:val="26"/>
    </w:rPr>
  </w:style>
  <w:style w:type="paragraph" w:customStyle="1" w:styleId="Normal3">
    <w:name w:val="Normal_3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2">
    <w:name w:val="SNnaloga_2"/>
    <w:rsid w:val="00A267D8"/>
    <w:pPr>
      <w:spacing w:after="60"/>
    </w:pPr>
    <w:rPr>
      <w:sz w:val="26"/>
    </w:rPr>
  </w:style>
  <w:style w:type="paragraph" w:customStyle="1" w:styleId="SNvprasanje2">
    <w:name w:val="SNvprasanje_2"/>
    <w:rsid w:val="00A267D8"/>
    <w:pPr>
      <w:tabs>
        <w:tab w:val="left" w:leader="underscore" w:pos="9072"/>
      </w:tabs>
      <w:spacing w:before="120" w:after="120"/>
      <w:ind w:left="425" w:hanging="425"/>
    </w:pPr>
    <w:rPr>
      <w:sz w:val="26"/>
    </w:rPr>
  </w:style>
  <w:style w:type="paragraph" w:customStyle="1" w:styleId="slika1">
    <w:name w:val="slika_1"/>
    <w:rsid w:val="00A267D8"/>
    <w:pPr>
      <w:spacing w:before="60" w:after="60"/>
    </w:pPr>
    <w:rPr>
      <w:sz w:val="26"/>
    </w:rPr>
  </w:style>
  <w:style w:type="paragraph" w:customStyle="1" w:styleId="toka2">
    <w:name w:val="točka_2"/>
    <w:rsid w:val="00A267D8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6"/>
    </w:rPr>
  </w:style>
  <w:style w:type="paragraph" w:customStyle="1" w:styleId="naloga3">
    <w:name w:val="naloga_3"/>
    <w:next w:val="Normal4"/>
    <w:rsid w:val="00EA45E2"/>
    <w:pPr>
      <w:spacing w:before="60" w:after="120"/>
    </w:pPr>
    <w:rPr>
      <w:b/>
      <w:i/>
      <w:sz w:val="26"/>
    </w:rPr>
  </w:style>
  <w:style w:type="paragraph" w:customStyle="1" w:styleId="Normal4">
    <w:name w:val="Normal_4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3">
    <w:name w:val="SNnaloga_3"/>
    <w:link w:val="SNnalogaZnak"/>
    <w:rsid w:val="00EA45E2"/>
    <w:pPr>
      <w:tabs>
        <w:tab w:val="left" w:pos="425"/>
      </w:tabs>
      <w:spacing w:after="60"/>
    </w:pPr>
    <w:rPr>
      <w:sz w:val="26"/>
    </w:rPr>
  </w:style>
  <w:style w:type="character" w:customStyle="1" w:styleId="SNnalogaZnak">
    <w:name w:val="SNnaloga Znak"/>
    <w:link w:val="SNnaloga3"/>
    <w:rsid w:val="00EA45E2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SNvprasanje3">
    <w:name w:val="SNvprasanje_3"/>
    <w:link w:val="SNvprasanjeZnak"/>
    <w:rsid w:val="00EA45E2"/>
    <w:pPr>
      <w:tabs>
        <w:tab w:val="left" w:pos="425"/>
        <w:tab w:val="left" w:leader="underscore" w:pos="9072"/>
      </w:tabs>
      <w:spacing w:before="120" w:after="120"/>
      <w:ind w:left="425" w:hanging="425"/>
    </w:pPr>
    <w:rPr>
      <w:sz w:val="26"/>
    </w:rPr>
  </w:style>
  <w:style w:type="character" w:customStyle="1" w:styleId="SNvprasanjeZnak">
    <w:name w:val="SNvprasanje Znak"/>
    <w:link w:val="SNvprasanje3"/>
    <w:rsid w:val="00EA45E2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Footer0">
    <w:name w:val="Footer_0"/>
    <w:basedOn w:val="Normal4"/>
    <w:link w:val="FooterChar0"/>
    <w:rsid w:val="00EA45E2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/>
      <w:sz w:val="16"/>
      <w:szCs w:val="20"/>
      <w:lang w:eastAsia="sl-SI"/>
    </w:rPr>
  </w:style>
  <w:style w:type="character" w:customStyle="1" w:styleId="FooterChar0">
    <w:name w:val="Footer Char_0"/>
    <w:link w:val="Footer0"/>
    <w:rsid w:val="00EA45E2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3">
    <w:name w:val="točka_3"/>
    <w:rsid w:val="00EA45E2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6"/>
    </w:rPr>
  </w:style>
  <w:style w:type="paragraph" w:customStyle="1" w:styleId="naloga4">
    <w:name w:val="naloga_4"/>
    <w:next w:val="Normal5"/>
    <w:rsid w:val="005D0C86"/>
    <w:pPr>
      <w:spacing w:before="60" w:after="120"/>
    </w:pPr>
    <w:rPr>
      <w:b/>
      <w:i/>
      <w:sz w:val="26"/>
    </w:rPr>
  </w:style>
  <w:style w:type="paragraph" w:customStyle="1" w:styleId="Normal5">
    <w:name w:val="Normal_5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4">
    <w:name w:val="SNnaloga_4"/>
    <w:link w:val="SNnalogaZnak0"/>
    <w:rsid w:val="005D0C86"/>
    <w:pPr>
      <w:tabs>
        <w:tab w:val="left" w:pos="425"/>
      </w:tabs>
      <w:spacing w:after="60"/>
    </w:pPr>
    <w:rPr>
      <w:sz w:val="26"/>
    </w:rPr>
  </w:style>
  <w:style w:type="character" w:customStyle="1" w:styleId="SNnalogaZnak0">
    <w:name w:val="SNnaloga Znak_0"/>
    <w:link w:val="SNnaloga4"/>
    <w:rsid w:val="005D0C86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SNvprasanje4">
    <w:name w:val="SNvprasanje_4"/>
    <w:link w:val="SNvprasanjeZnak0"/>
    <w:rsid w:val="005D0C86"/>
    <w:pPr>
      <w:tabs>
        <w:tab w:val="left" w:pos="425"/>
        <w:tab w:val="left" w:leader="underscore" w:pos="9072"/>
      </w:tabs>
      <w:spacing w:before="120" w:after="120"/>
      <w:ind w:left="425" w:hanging="425"/>
    </w:pPr>
    <w:rPr>
      <w:sz w:val="26"/>
    </w:rPr>
  </w:style>
  <w:style w:type="character" w:customStyle="1" w:styleId="SNvprasanjeZnak0">
    <w:name w:val="SNvprasanje Znak_0"/>
    <w:link w:val="SNvprasanje4"/>
    <w:rsid w:val="005D0C86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slika2">
    <w:name w:val="slika_2"/>
    <w:rsid w:val="005D0C86"/>
    <w:pPr>
      <w:spacing w:before="60" w:after="60"/>
    </w:pPr>
    <w:rPr>
      <w:sz w:val="26"/>
    </w:rPr>
  </w:style>
  <w:style w:type="paragraph" w:customStyle="1" w:styleId="toka4">
    <w:name w:val="točka_4"/>
    <w:rsid w:val="005D0C86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6"/>
    </w:rPr>
  </w:style>
  <w:style w:type="paragraph" w:customStyle="1" w:styleId="naloga5">
    <w:name w:val="naloga_5"/>
    <w:next w:val="Normal6"/>
    <w:rsid w:val="000F0FB6"/>
    <w:pPr>
      <w:spacing w:before="60" w:after="120"/>
    </w:pPr>
    <w:rPr>
      <w:b/>
      <w:i/>
      <w:sz w:val="26"/>
    </w:rPr>
  </w:style>
  <w:style w:type="paragraph" w:customStyle="1" w:styleId="Normal6">
    <w:name w:val="Normal_6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5">
    <w:name w:val="SNnaloga_5"/>
    <w:link w:val="SNnalogaZnak1"/>
    <w:rsid w:val="000F0FB6"/>
    <w:pPr>
      <w:tabs>
        <w:tab w:val="left" w:pos="425"/>
      </w:tabs>
      <w:spacing w:after="60"/>
    </w:pPr>
    <w:rPr>
      <w:sz w:val="26"/>
    </w:rPr>
  </w:style>
  <w:style w:type="character" w:customStyle="1" w:styleId="SNnalogaZnak1">
    <w:name w:val="SNnaloga Znak_1"/>
    <w:link w:val="SNnaloga5"/>
    <w:rsid w:val="000F0FB6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SNvprasanje5">
    <w:name w:val="SNvprasanje_5"/>
    <w:link w:val="SNvprasanjeZnak1"/>
    <w:rsid w:val="000F0FB6"/>
    <w:pPr>
      <w:tabs>
        <w:tab w:val="left" w:pos="425"/>
        <w:tab w:val="left" w:leader="underscore" w:pos="9072"/>
      </w:tabs>
      <w:spacing w:before="120" w:after="120"/>
      <w:ind w:left="425" w:hanging="425"/>
    </w:pPr>
    <w:rPr>
      <w:sz w:val="26"/>
    </w:rPr>
  </w:style>
  <w:style w:type="character" w:customStyle="1" w:styleId="SNvprasanjeZnak1">
    <w:name w:val="SNvprasanje Znak_1"/>
    <w:link w:val="SNvprasanje5"/>
    <w:rsid w:val="000F0FB6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SNpolcrta0">
    <w:name w:val="SNpolcrta_0"/>
    <w:link w:val="SNpolcrtaZnak"/>
    <w:rsid w:val="000F0FB6"/>
    <w:pPr>
      <w:tabs>
        <w:tab w:val="left" w:pos="426"/>
        <w:tab w:val="left" w:leader="underscore" w:pos="5670"/>
      </w:tabs>
      <w:spacing w:before="120" w:after="120"/>
      <w:ind w:left="425"/>
    </w:pPr>
    <w:rPr>
      <w:sz w:val="26"/>
    </w:rPr>
  </w:style>
  <w:style w:type="character" w:customStyle="1" w:styleId="SNpolcrtaZnak">
    <w:name w:val="SNpolcrta Znak"/>
    <w:link w:val="SNpolcrta0"/>
    <w:rsid w:val="000F0FB6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Footer1">
    <w:name w:val="Footer_1"/>
    <w:basedOn w:val="Normal6"/>
    <w:link w:val="FooterChar1"/>
    <w:rsid w:val="000F0FB6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/>
      <w:sz w:val="16"/>
      <w:szCs w:val="20"/>
      <w:lang w:eastAsia="sl-SI"/>
    </w:rPr>
  </w:style>
  <w:style w:type="character" w:customStyle="1" w:styleId="FooterChar1">
    <w:name w:val="Footer Char_1"/>
    <w:link w:val="Footer1"/>
    <w:rsid w:val="000F0FB6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5">
    <w:name w:val="točka_5"/>
    <w:rsid w:val="000F0FB6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6"/>
    </w:rPr>
  </w:style>
  <w:style w:type="paragraph" w:customStyle="1" w:styleId="naloga6">
    <w:name w:val="naloga_6"/>
    <w:next w:val="Normal7"/>
    <w:rsid w:val="004D038A"/>
    <w:pPr>
      <w:spacing w:before="60" w:after="120"/>
    </w:pPr>
    <w:rPr>
      <w:b/>
      <w:i/>
      <w:sz w:val="26"/>
    </w:rPr>
  </w:style>
  <w:style w:type="paragraph" w:customStyle="1" w:styleId="Normal7">
    <w:name w:val="Normal_7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6">
    <w:name w:val="SNnaloga_6"/>
    <w:link w:val="SNnalogaZnak2"/>
    <w:rsid w:val="004D038A"/>
    <w:pPr>
      <w:tabs>
        <w:tab w:val="left" w:pos="425"/>
      </w:tabs>
      <w:spacing w:after="60"/>
    </w:pPr>
    <w:rPr>
      <w:sz w:val="26"/>
    </w:rPr>
  </w:style>
  <w:style w:type="character" w:customStyle="1" w:styleId="SNnalogaZnak2">
    <w:name w:val="SNnaloga Znak_2"/>
    <w:link w:val="SNnaloga6"/>
    <w:rsid w:val="004D038A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SNvprasanje6">
    <w:name w:val="SNvprasanje_6"/>
    <w:link w:val="SNvprasanjeZnak2"/>
    <w:rsid w:val="004D038A"/>
    <w:pPr>
      <w:tabs>
        <w:tab w:val="left" w:pos="425"/>
        <w:tab w:val="left" w:leader="underscore" w:pos="9072"/>
      </w:tabs>
      <w:spacing w:before="120" w:after="120"/>
      <w:ind w:left="425" w:hanging="425"/>
    </w:pPr>
    <w:rPr>
      <w:sz w:val="26"/>
    </w:rPr>
  </w:style>
  <w:style w:type="character" w:customStyle="1" w:styleId="SNvprasanjeZnak2">
    <w:name w:val="SNvprasanje Znak_2"/>
    <w:link w:val="SNvprasanje6"/>
    <w:rsid w:val="004D038A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Footer2">
    <w:name w:val="Footer_2"/>
    <w:basedOn w:val="Normal7"/>
    <w:link w:val="FooterChar2"/>
    <w:rsid w:val="004D038A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/>
      <w:sz w:val="16"/>
      <w:szCs w:val="20"/>
      <w:lang w:eastAsia="sl-SI"/>
    </w:rPr>
  </w:style>
  <w:style w:type="character" w:customStyle="1" w:styleId="FooterChar2">
    <w:name w:val="Footer Char_2"/>
    <w:link w:val="Footer2"/>
    <w:rsid w:val="004D038A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6">
    <w:name w:val="točka_6"/>
    <w:rsid w:val="004D038A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6"/>
    </w:rPr>
  </w:style>
  <w:style w:type="paragraph" w:customStyle="1" w:styleId="naloga7">
    <w:name w:val="naloga_7"/>
    <w:next w:val="Normal8"/>
    <w:rsid w:val="006B35C1"/>
    <w:pPr>
      <w:spacing w:before="60" w:after="120"/>
    </w:pPr>
    <w:rPr>
      <w:b/>
      <w:i/>
      <w:sz w:val="26"/>
    </w:rPr>
  </w:style>
  <w:style w:type="paragraph" w:customStyle="1" w:styleId="Normal8">
    <w:name w:val="Normal_8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7">
    <w:name w:val="SNnaloga_7"/>
    <w:link w:val="SNnalogaZnak3"/>
    <w:rsid w:val="006B35C1"/>
    <w:pPr>
      <w:tabs>
        <w:tab w:val="left" w:pos="425"/>
      </w:tabs>
      <w:spacing w:after="60"/>
    </w:pPr>
    <w:rPr>
      <w:sz w:val="26"/>
    </w:rPr>
  </w:style>
  <w:style w:type="character" w:customStyle="1" w:styleId="SNnalogaZnak3">
    <w:name w:val="SNnaloga Znak_3"/>
    <w:link w:val="SNnaloga7"/>
    <w:rsid w:val="006B35C1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SNvprasanje7">
    <w:name w:val="SNvprasanje_7"/>
    <w:link w:val="SNvprasanjeZnak3"/>
    <w:rsid w:val="006B35C1"/>
    <w:pPr>
      <w:tabs>
        <w:tab w:val="left" w:pos="425"/>
        <w:tab w:val="left" w:leader="underscore" w:pos="9072"/>
      </w:tabs>
      <w:spacing w:before="120" w:after="120"/>
      <w:ind w:left="425" w:hanging="425"/>
    </w:pPr>
    <w:rPr>
      <w:sz w:val="26"/>
    </w:rPr>
  </w:style>
  <w:style w:type="character" w:customStyle="1" w:styleId="SNvprasanjeZnak3">
    <w:name w:val="SNvprasanje Znak_3"/>
    <w:link w:val="SNvprasanje7"/>
    <w:rsid w:val="006B35C1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Footer3">
    <w:name w:val="Footer_3"/>
    <w:basedOn w:val="Normal8"/>
    <w:link w:val="FooterChar3"/>
    <w:rsid w:val="006B35C1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/>
      <w:sz w:val="16"/>
      <w:szCs w:val="20"/>
      <w:lang w:eastAsia="sl-SI"/>
    </w:rPr>
  </w:style>
  <w:style w:type="character" w:customStyle="1" w:styleId="FooterChar3">
    <w:name w:val="Footer Char_3"/>
    <w:link w:val="Footer3"/>
    <w:rsid w:val="006B35C1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7">
    <w:name w:val="točka_7"/>
    <w:rsid w:val="006B35C1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6"/>
    </w:rPr>
  </w:style>
  <w:style w:type="paragraph" w:customStyle="1" w:styleId="naloga8">
    <w:name w:val="naloga_8"/>
    <w:next w:val="Normal9"/>
    <w:rsid w:val="00FB2019"/>
    <w:pPr>
      <w:spacing w:before="60" w:after="120"/>
    </w:pPr>
    <w:rPr>
      <w:b/>
      <w:i/>
      <w:sz w:val="26"/>
    </w:rPr>
  </w:style>
  <w:style w:type="paragraph" w:customStyle="1" w:styleId="Normal9">
    <w:name w:val="Normal_9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8">
    <w:name w:val="SNnaloga_8"/>
    <w:link w:val="SNnalogaZnak4"/>
    <w:rsid w:val="00FB2019"/>
    <w:pPr>
      <w:tabs>
        <w:tab w:val="left" w:pos="425"/>
      </w:tabs>
      <w:spacing w:after="60"/>
    </w:pPr>
    <w:rPr>
      <w:sz w:val="26"/>
    </w:rPr>
  </w:style>
  <w:style w:type="character" w:customStyle="1" w:styleId="SNnalogaZnak4">
    <w:name w:val="SNnaloga Znak_4"/>
    <w:link w:val="SNnaloga8"/>
    <w:rsid w:val="00FB2019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SNvprasanje8">
    <w:name w:val="SNvprasanje_8"/>
    <w:link w:val="SNvprasanjeZnak4"/>
    <w:rsid w:val="00FB2019"/>
    <w:pPr>
      <w:tabs>
        <w:tab w:val="left" w:pos="425"/>
        <w:tab w:val="left" w:leader="underscore" w:pos="9072"/>
      </w:tabs>
      <w:spacing w:before="120" w:after="120"/>
      <w:ind w:left="425" w:hanging="425"/>
    </w:pPr>
    <w:rPr>
      <w:sz w:val="26"/>
    </w:rPr>
  </w:style>
  <w:style w:type="character" w:customStyle="1" w:styleId="SNvprasanjeZnak4">
    <w:name w:val="SNvprasanje Znak_4"/>
    <w:link w:val="SNvprasanje8"/>
    <w:rsid w:val="00FB2019"/>
    <w:rPr>
      <w:rFonts w:ascii="Times New Roman" w:eastAsia="Times New Roman" w:hAnsi="Times New Roman" w:cs="Times New Roman"/>
      <w:sz w:val="26"/>
      <w:szCs w:val="20"/>
      <w:lang w:eastAsia="sl-SI"/>
    </w:rPr>
  </w:style>
  <w:style w:type="paragraph" w:customStyle="1" w:styleId="Footer4">
    <w:name w:val="Footer_4"/>
    <w:basedOn w:val="Normal9"/>
    <w:link w:val="FooterChar4"/>
    <w:rsid w:val="00FB2019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/>
      <w:sz w:val="16"/>
      <w:szCs w:val="20"/>
      <w:lang w:eastAsia="sl-SI"/>
    </w:rPr>
  </w:style>
  <w:style w:type="character" w:customStyle="1" w:styleId="FooterChar4">
    <w:name w:val="Footer Char_4"/>
    <w:link w:val="Footer4"/>
    <w:rsid w:val="00FB2019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8">
    <w:name w:val="točka_8"/>
    <w:rsid w:val="00FB2019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5.bin"/><Relationship Id="rId26" Type="http://schemas.openxmlformats.org/officeDocument/2006/relationships/image" Target="media/image12.wmf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6.bin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image" Target="media/image23.emf"/><Relationship Id="rId50" Type="http://schemas.openxmlformats.org/officeDocument/2006/relationships/oleObject" Target="embeddings/oleObject20.bin"/><Relationship Id="rId55" Type="http://schemas.openxmlformats.org/officeDocument/2006/relationships/image" Target="media/image27.png"/><Relationship Id="rId63" Type="http://schemas.openxmlformats.org/officeDocument/2006/relationships/image" Target="media/image32.wmf"/><Relationship Id="rId68" Type="http://schemas.openxmlformats.org/officeDocument/2006/relationships/oleObject" Target="embeddings/oleObject28.bin"/><Relationship Id="rId7" Type="http://schemas.openxmlformats.org/officeDocument/2006/relationships/image" Target="media/image1.png"/><Relationship Id="rId71" Type="http://schemas.openxmlformats.org/officeDocument/2006/relationships/footer" Target="footer2.xml"/><Relationship Id="rId2" Type="http://schemas.microsoft.com/office/2007/relationships/stylesWithEffects" Target="stylesWithEffects.xml"/><Relationship Id="rId16" Type="http://schemas.openxmlformats.org/officeDocument/2006/relationships/image" Target="media/image6.png"/><Relationship Id="rId29" Type="http://schemas.openxmlformats.org/officeDocument/2006/relationships/oleObject" Target="embeddings/oleObject10.bin"/><Relationship Id="rId11" Type="http://schemas.openxmlformats.org/officeDocument/2006/relationships/oleObject" Target="embeddings/oleObject2.bin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4.bin"/><Relationship Id="rId40" Type="http://schemas.openxmlformats.org/officeDocument/2006/relationships/image" Target="media/image19.wmf"/><Relationship Id="rId45" Type="http://schemas.openxmlformats.org/officeDocument/2006/relationships/oleObject" Target="embeddings/oleObject18.bin"/><Relationship Id="rId53" Type="http://schemas.openxmlformats.org/officeDocument/2006/relationships/image" Target="media/image26.wmf"/><Relationship Id="rId58" Type="http://schemas.openxmlformats.org/officeDocument/2006/relationships/image" Target="media/image29.wmf"/><Relationship Id="rId66" Type="http://schemas.openxmlformats.org/officeDocument/2006/relationships/oleObject" Target="embeddings/oleObject27.bin"/><Relationship Id="rId7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7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image" Target="media/image24.emf"/><Relationship Id="rId57" Type="http://schemas.openxmlformats.org/officeDocument/2006/relationships/oleObject" Target="embeddings/oleObject23.bin"/><Relationship Id="rId61" Type="http://schemas.openxmlformats.org/officeDocument/2006/relationships/image" Target="media/image31.wmf"/><Relationship Id="rId10" Type="http://schemas.openxmlformats.org/officeDocument/2006/relationships/image" Target="media/image3.wmf"/><Relationship Id="rId19" Type="http://schemas.openxmlformats.org/officeDocument/2006/relationships/image" Target="media/image8.png"/><Relationship Id="rId31" Type="http://schemas.openxmlformats.org/officeDocument/2006/relationships/oleObject" Target="embeddings/oleObject11.bin"/><Relationship Id="rId44" Type="http://schemas.openxmlformats.org/officeDocument/2006/relationships/image" Target="media/image21.wmf"/><Relationship Id="rId52" Type="http://schemas.openxmlformats.org/officeDocument/2006/relationships/oleObject" Target="embeddings/oleObject21.bin"/><Relationship Id="rId60" Type="http://schemas.openxmlformats.org/officeDocument/2006/relationships/image" Target="media/image30.png"/><Relationship Id="rId65" Type="http://schemas.openxmlformats.org/officeDocument/2006/relationships/image" Target="media/image33.wmf"/><Relationship Id="rId73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image" Target="media/image10.wmf"/><Relationship Id="rId27" Type="http://schemas.openxmlformats.org/officeDocument/2006/relationships/oleObject" Target="embeddings/oleObject9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oleObject" Target="embeddings/oleObject19.bin"/><Relationship Id="rId56" Type="http://schemas.openxmlformats.org/officeDocument/2006/relationships/image" Target="media/image28.wmf"/><Relationship Id="rId64" Type="http://schemas.openxmlformats.org/officeDocument/2006/relationships/oleObject" Target="embeddings/oleObject26.bin"/><Relationship Id="rId69" Type="http://schemas.openxmlformats.org/officeDocument/2006/relationships/image" Target="media/image35.png"/><Relationship Id="rId8" Type="http://schemas.openxmlformats.org/officeDocument/2006/relationships/image" Target="media/image2.wmf"/><Relationship Id="rId51" Type="http://schemas.openxmlformats.org/officeDocument/2006/relationships/image" Target="media/image25.wmf"/><Relationship Id="rId72" Type="http://schemas.openxmlformats.org/officeDocument/2006/relationships/footer" Target="footer3.xml"/><Relationship Id="rId3" Type="http://schemas.openxmlformats.org/officeDocument/2006/relationships/settings" Target="settings.xml"/><Relationship Id="rId12" Type="http://schemas.openxmlformats.org/officeDocument/2006/relationships/image" Target="media/image4.wmf"/><Relationship Id="rId17" Type="http://schemas.openxmlformats.org/officeDocument/2006/relationships/image" Target="media/image7.wmf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8.wmf"/><Relationship Id="rId46" Type="http://schemas.openxmlformats.org/officeDocument/2006/relationships/image" Target="media/image22.png"/><Relationship Id="rId59" Type="http://schemas.openxmlformats.org/officeDocument/2006/relationships/oleObject" Target="embeddings/oleObject24.bin"/><Relationship Id="rId67" Type="http://schemas.openxmlformats.org/officeDocument/2006/relationships/image" Target="media/image34.wmf"/><Relationship Id="rId20" Type="http://schemas.openxmlformats.org/officeDocument/2006/relationships/image" Target="media/image9.wmf"/><Relationship Id="rId41" Type="http://schemas.openxmlformats.org/officeDocument/2006/relationships/oleObject" Target="embeddings/oleObject16.bin"/><Relationship Id="rId54" Type="http://schemas.openxmlformats.org/officeDocument/2006/relationships/oleObject" Target="embeddings/oleObject22.bin"/><Relationship Id="rId62" Type="http://schemas.openxmlformats.org/officeDocument/2006/relationships/oleObject" Target="embeddings/oleObject25.bin"/><Relationship Id="rId70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648</Words>
  <Characters>3696</Characters>
  <Application>Microsoft Office Word</Application>
  <DocSecurity>0</DocSecurity>
  <Lines>30</Lines>
  <Paragraphs>8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3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rme</dc:creator>
  <cp:lastModifiedBy>barbara</cp:lastModifiedBy>
  <cp:revision>4</cp:revision>
  <dcterms:created xsi:type="dcterms:W3CDTF">2020-03-25T17:21:00Z</dcterms:created>
  <dcterms:modified xsi:type="dcterms:W3CDTF">2020-03-26T11:06:00Z</dcterms:modified>
</cp:coreProperties>
</file>